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38C38" w14:textId="667D8360" w:rsidR="005D165C" w:rsidRPr="00FD2DDF" w:rsidRDefault="00843B1F" w:rsidP="005E46FB">
      <w:pPr>
        <w:rPr>
          <w:rFonts w:ascii="宋体"/>
          <w:sz w:val="36"/>
        </w:rPr>
      </w:pPr>
      <w:r>
        <w:rPr>
          <w:noProof/>
        </w:rPr>
        <w:drawing>
          <wp:anchor distT="0" distB="0" distL="114300" distR="114300" simplePos="0" relativeHeight="251658240" behindDoc="0" locked="0" layoutInCell="1" allowOverlap="1" wp14:anchorId="1CB9BD2C" wp14:editId="57475465">
            <wp:simplePos x="0" y="0"/>
            <wp:positionH relativeFrom="column">
              <wp:posOffset>1352550</wp:posOffset>
            </wp:positionH>
            <wp:positionV relativeFrom="paragraph">
              <wp:posOffset>201930</wp:posOffset>
            </wp:positionV>
            <wp:extent cx="2860040" cy="96583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0040" cy="965835"/>
                    </a:xfrm>
                    <a:prstGeom prst="rect">
                      <a:avLst/>
                    </a:prstGeom>
                    <a:noFill/>
                  </pic:spPr>
                </pic:pic>
              </a:graphicData>
            </a:graphic>
            <wp14:sizeRelH relativeFrom="page">
              <wp14:pctWidth>0</wp14:pctWidth>
            </wp14:sizeRelH>
            <wp14:sizeRelV relativeFrom="page">
              <wp14:pctHeight>0</wp14:pctHeight>
            </wp14:sizeRelV>
          </wp:anchor>
        </w:drawing>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30585AEF" w:rsidR="005D165C" w:rsidRPr="009E6A58" w:rsidRDefault="00843B1F" w:rsidP="00587A54">
      <w:pPr>
        <w:spacing w:line="600" w:lineRule="exact"/>
        <w:jc w:val="left"/>
        <w:rPr>
          <w:rFonts w:ascii="华文新魏" w:eastAsia="华文新魏" w:hAnsi="宋体"/>
          <w:sz w:val="28"/>
          <w:szCs w:val="18"/>
        </w:rPr>
      </w:pPr>
      <w:r>
        <w:rPr>
          <w:noProof/>
        </w:rPr>
        <w:drawing>
          <wp:anchor distT="0" distB="0" distL="114300" distR="114300" simplePos="0" relativeHeight="251657216" behindDoc="0" locked="0" layoutInCell="1" allowOverlap="1" wp14:anchorId="1C9B009A" wp14:editId="2D87085B">
            <wp:simplePos x="0" y="0"/>
            <wp:positionH relativeFrom="column">
              <wp:posOffset>2205355</wp:posOffset>
            </wp:positionH>
            <wp:positionV relativeFrom="paragraph">
              <wp:posOffset>45720</wp:posOffset>
            </wp:positionV>
            <wp:extent cx="1090295" cy="101663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0295" cy="1016635"/>
                    </a:xfrm>
                    <a:prstGeom prst="rect">
                      <a:avLst/>
                    </a:prstGeom>
                    <a:noFill/>
                  </pic:spPr>
                </pic:pic>
              </a:graphicData>
            </a:graphic>
            <wp14:sizeRelH relativeFrom="page">
              <wp14:pctWidth>0</wp14:pctWidth>
            </wp14:sizeRelH>
            <wp14:sizeRelV relativeFrom="page">
              <wp14:pctHeight>0</wp14:pctHeight>
            </wp14:sizeRelV>
          </wp:anchor>
        </w:drawing>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A43238">
      <w:pPr>
        <w:spacing w:afterLines="50" w:after="120" w:line="560" w:lineRule="exact"/>
        <w:jc w:val="center"/>
        <w:rPr>
          <w:rFonts w:ascii="黑体" w:eastAsia="黑体" w:hAnsi="宋体"/>
          <w:bCs/>
          <w:sz w:val="36"/>
          <w:szCs w:val="36"/>
        </w:rPr>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2C5217E2" w14:textId="5C22DE1B" w:rsidR="001259A0" w:rsidRPr="003C0D46" w:rsidRDefault="000E6546"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r w:rsidRPr="003C0D46">
        <w:rPr>
          <w:rFonts w:ascii="宋体" w:hAnsi="宋体"/>
          <w:b w:val="0"/>
          <w:bCs w:val="0"/>
          <w:sz w:val="24"/>
          <w:szCs w:val="24"/>
        </w:rPr>
        <w:fldChar w:fldCharType="begin"/>
      </w:r>
      <w:r w:rsidRPr="003C0D46">
        <w:rPr>
          <w:rFonts w:ascii="宋体" w:hAnsi="宋体"/>
          <w:b w:val="0"/>
          <w:bCs w:val="0"/>
          <w:sz w:val="24"/>
          <w:szCs w:val="24"/>
        </w:rPr>
        <w:instrText xml:space="preserve"> TOC \o "1-2" \h \z \u </w:instrText>
      </w:r>
      <w:r w:rsidRPr="003C0D46">
        <w:rPr>
          <w:rFonts w:ascii="宋体" w:hAnsi="宋体"/>
          <w:b w:val="0"/>
          <w:bCs w:val="0"/>
          <w:sz w:val="24"/>
          <w:szCs w:val="24"/>
        </w:rPr>
        <w:fldChar w:fldCharType="separate"/>
      </w:r>
      <w:hyperlink w:anchor="_Toc35548979" w:history="1">
        <w:r w:rsidR="001259A0" w:rsidRPr="003C0D46">
          <w:rPr>
            <w:rStyle w:val="aa"/>
            <w:rFonts w:ascii="宋体" w:hAnsi="宋体"/>
            <w:b w:val="0"/>
            <w:bCs w:val="0"/>
            <w:noProof/>
            <w:sz w:val="24"/>
            <w:szCs w:val="24"/>
          </w:rPr>
          <w:t>摘  要</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79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3 -</w:t>
        </w:r>
        <w:r w:rsidR="001259A0" w:rsidRPr="003C0D46">
          <w:rPr>
            <w:rFonts w:ascii="宋体" w:hAnsi="宋体"/>
            <w:b w:val="0"/>
            <w:bCs w:val="0"/>
            <w:noProof/>
            <w:webHidden/>
            <w:sz w:val="24"/>
            <w:szCs w:val="24"/>
          </w:rPr>
          <w:fldChar w:fldCharType="end"/>
        </w:r>
      </w:hyperlink>
    </w:p>
    <w:p w14:paraId="646AF57E" w14:textId="06B320BD"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0" w:history="1">
        <w:r w:rsidR="001259A0" w:rsidRPr="003C0D46">
          <w:rPr>
            <w:rStyle w:val="aa"/>
            <w:rFonts w:ascii="宋体" w:hAnsi="宋体"/>
            <w:b w:val="0"/>
            <w:bCs w:val="0"/>
            <w:noProof/>
            <w:sz w:val="24"/>
            <w:szCs w:val="24"/>
          </w:rPr>
          <w:t>关键词</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3 -</w:t>
        </w:r>
        <w:r w:rsidR="001259A0" w:rsidRPr="003C0D46">
          <w:rPr>
            <w:rFonts w:ascii="宋体" w:hAnsi="宋体"/>
            <w:b w:val="0"/>
            <w:bCs w:val="0"/>
            <w:noProof/>
            <w:webHidden/>
            <w:sz w:val="24"/>
            <w:szCs w:val="24"/>
          </w:rPr>
          <w:fldChar w:fldCharType="end"/>
        </w:r>
      </w:hyperlink>
    </w:p>
    <w:p w14:paraId="7658CC0B" w14:textId="20550AE3"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1" w:history="1">
        <w:r w:rsidR="001259A0" w:rsidRPr="003C0D46">
          <w:rPr>
            <w:rStyle w:val="aa"/>
            <w:rFonts w:ascii="宋体" w:hAnsi="宋体"/>
            <w:b w:val="0"/>
            <w:bCs w:val="0"/>
            <w:noProof/>
            <w:sz w:val="24"/>
            <w:szCs w:val="24"/>
          </w:rPr>
          <w:t>Abstract</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1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3 -</w:t>
        </w:r>
        <w:r w:rsidR="001259A0" w:rsidRPr="003C0D46">
          <w:rPr>
            <w:rFonts w:ascii="宋体" w:hAnsi="宋体"/>
            <w:b w:val="0"/>
            <w:bCs w:val="0"/>
            <w:noProof/>
            <w:webHidden/>
            <w:sz w:val="24"/>
            <w:szCs w:val="24"/>
          </w:rPr>
          <w:fldChar w:fldCharType="end"/>
        </w:r>
      </w:hyperlink>
    </w:p>
    <w:p w14:paraId="4798CA11" w14:textId="7BCF38C1"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2" w:history="1">
        <w:r w:rsidR="001259A0" w:rsidRPr="003C0D46">
          <w:rPr>
            <w:rStyle w:val="aa"/>
            <w:rFonts w:ascii="宋体" w:hAnsi="宋体"/>
            <w:b w:val="0"/>
            <w:bCs w:val="0"/>
            <w:noProof/>
            <w:sz w:val="24"/>
            <w:szCs w:val="24"/>
          </w:rPr>
          <w:t>Key words</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2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4 -</w:t>
        </w:r>
        <w:r w:rsidR="001259A0" w:rsidRPr="003C0D46">
          <w:rPr>
            <w:rFonts w:ascii="宋体" w:hAnsi="宋体"/>
            <w:b w:val="0"/>
            <w:bCs w:val="0"/>
            <w:noProof/>
            <w:webHidden/>
            <w:sz w:val="24"/>
            <w:szCs w:val="24"/>
          </w:rPr>
          <w:fldChar w:fldCharType="end"/>
        </w:r>
      </w:hyperlink>
    </w:p>
    <w:p w14:paraId="4B8CC29F" w14:textId="7996DA51"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3" w:history="1">
        <w:r w:rsidR="001259A0" w:rsidRPr="003C0D46">
          <w:rPr>
            <w:rStyle w:val="aa"/>
            <w:rFonts w:ascii="宋体" w:hAnsi="宋体"/>
            <w:b w:val="0"/>
            <w:bCs w:val="0"/>
            <w:noProof/>
            <w:sz w:val="24"/>
            <w:szCs w:val="24"/>
          </w:rPr>
          <w:t>1绪论</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3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5 -</w:t>
        </w:r>
        <w:r w:rsidR="001259A0" w:rsidRPr="003C0D46">
          <w:rPr>
            <w:rFonts w:ascii="宋体" w:hAnsi="宋体"/>
            <w:b w:val="0"/>
            <w:bCs w:val="0"/>
            <w:noProof/>
            <w:webHidden/>
            <w:sz w:val="24"/>
            <w:szCs w:val="24"/>
          </w:rPr>
          <w:fldChar w:fldCharType="end"/>
        </w:r>
      </w:hyperlink>
    </w:p>
    <w:p w14:paraId="72131C6F" w14:textId="34CF41AF"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4" w:history="1">
        <w:r w:rsidR="001259A0" w:rsidRPr="003C0D46">
          <w:rPr>
            <w:rStyle w:val="aa"/>
            <w:rFonts w:ascii="宋体" w:hAnsi="宋体"/>
            <w:noProof/>
            <w:sz w:val="24"/>
            <w:szCs w:val="24"/>
          </w:rPr>
          <w:t>1.1研究背景及意义</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4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5 -</w:t>
        </w:r>
        <w:r w:rsidR="001259A0" w:rsidRPr="003C0D46">
          <w:rPr>
            <w:rFonts w:ascii="宋体" w:hAnsi="宋体"/>
            <w:noProof/>
            <w:webHidden/>
            <w:sz w:val="24"/>
            <w:szCs w:val="24"/>
          </w:rPr>
          <w:fldChar w:fldCharType="end"/>
        </w:r>
      </w:hyperlink>
    </w:p>
    <w:p w14:paraId="6236C3E3" w14:textId="2C8DEBB9"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5" w:history="1">
        <w:r w:rsidR="001259A0" w:rsidRPr="003C0D46">
          <w:rPr>
            <w:rStyle w:val="aa"/>
            <w:rFonts w:ascii="宋体" w:hAnsi="宋体"/>
            <w:noProof/>
            <w:sz w:val="24"/>
            <w:szCs w:val="24"/>
          </w:rPr>
          <w:t>1.2国内外的研究现状及发展趋势</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5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6 -</w:t>
        </w:r>
        <w:r w:rsidR="001259A0" w:rsidRPr="003C0D46">
          <w:rPr>
            <w:rFonts w:ascii="宋体" w:hAnsi="宋体"/>
            <w:noProof/>
            <w:webHidden/>
            <w:sz w:val="24"/>
            <w:szCs w:val="24"/>
          </w:rPr>
          <w:fldChar w:fldCharType="end"/>
        </w:r>
      </w:hyperlink>
    </w:p>
    <w:p w14:paraId="6A05B527" w14:textId="3DBD1F5F"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6" w:history="1">
        <w:r w:rsidR="001259A0" w:rsidRPr="003C0D46">
          <w:rPr>
            <w:rStyle w:val="aa"/>
            <w:rFonts w:ascii="宋体" w:hAnsi="宋体"/>
            <w:noProof/>
            <w:sz w:val="24"/>
            <w:szCs w:val="24"/>
          </w:rPr>
          <w:t>1.3 研究本课题的目的和基本内容</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6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6 -</w:t>
        </w:r>
        <w:r w:rsidR="001259A0" w:rsidRPr="003C0D46">
          <w:rPr>
            <w:rFonts w:ascii="宋体" w:hAnsi="宋体"/>
            <w:noProof/>
            <w:webHidden/>
            <w:sz w:val="24"/>
            <w:szCs w:val="24"/>
          </w:rPr>
          <w:fldChar w:fldCharType="end"/>
        </w:r>
      </w:hyperlink>
    </w:p>
    <w:p w14:paraId="78038343" w14:textId="12B528E2"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7" w:history="1">
        <w:r w:rsidR="001259A0" w:rsidRPr="003C0D46">
          <w:rPr>
            <w:rStyle w:val="aa"/>
            <w:rFonts w:ascii="宋体" w:hAnsi="宋体"/>
            <w:b w:val="0"/>
            <w:bCs w:val="0"/>
            <w:noProof/>
            <w:sz w:val="24"/>
            <w:szCs w:val="24"/>
          </w:rPr>
          <w:t>2.系统总体设计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7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7 -</w:t>
        </w:r>
        <w:r w:rsidR="001259A0" w:rsidRPr="003C0D46">
          <w:rPr>
            <w:rFonts w:ascii="宋体" w:hAnsi="宋体"/>
            <w:b w:val="0"/>
            <w:bCs w:val="0"/>
            <w:noProof/>
            <w:webHidden/>
            <w:sz w:val="24"/>
            <w:szCs w:val="24"/>
          </w:rPr>
          <w:fldChar w:fldCharType="end"/>
        </w:r>
      </w:hyperlink>
    </w:p>
    <w:p w14:paraId="39CFA956" w14:textId="49829CC0"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8" w:history="1">
        <w:r w:rsidR="001259A0" w:rsidRPr="003C0D46">
          <w:rPr>
            <w:rStyle w:val="aa"/>
            <w:rFonts w:ascii="宋体" w:hAnsi="宋体"/>
            <w:noProof/>
            <w:sz w:val="24"/>
            <w:szCs w:val="24"/>
          </w:rPr>
          <w:t>2.1系统需求分析</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8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7 -</w:t>
        </w:r>
        <w:r w:rsidR="001259A0" w:rsidRPr="003C0D46">
          <w:rPr>
            <w:rFonts w:ascii="宋体" w:hAnsi="宋体"/>
            <w:noProof/>
            <w:webHidden/>
            <w:sz w:val="24"/>
            <w:szCs w:val="24"/>
          </w:rPr>
          <w:fldChar w:fldCharType="end"/>
        </w:r>
      </w:hyperlink>
    </w:p>
    <w:p w14:paraId="6EA015CA" w14:textId="7FEDD5C0"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9" w:history="1">
        <w:r w:rsidR="001259A0" w:rsidRPr="003C0D46">
          <w:rPr>
            <w:rStyle w:val="aa"/>
            <w:rFonts w:ascii="宋体" w:hAnsi="宋体"/>
            <w:noProof/>
            <w:sz w:val="24"/>
            <w:szCs w:val="24"/>
          </w:rPr>
          <w:t>2.2系统总体架构设计</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9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8 -</w:t>
        </w:r>
        <w:r w:rsidR="001259A0" w:rsidRPr="003C0D46">
          <w:rPr>
            <w:rFonts w:ascii="宋体" w:hAnsi="宋体"/>
            <w:noProof/>
            <w:webHidden/>
            <w:sz w:val="24"/>
            <w:szCs w:val="24"/>
          </w:rPr>
          <w:fldChar w:fldCharType="end"/>
        </w:r>
      </w:hyperlink>
    </w:p>
    <w:p w14:paraId="0E70E683" w14:textId="2421DEF5"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0" w:history="1">
        <w:r w:rsidR="001259A0" w:rsidRPr="003C0D46">
          <w:rPr>
            <w:rStyle w:val="aa"/>
            <w:rFonts w:ascii="宋体" w:hAnsi="宋体"/>
            <w:b w:val="0"/>
            <w:bCs w:val="0"/>
            <w:noProof/>
            <w:sz w:val="24"/>
            <w:szCs w:val="24"/>
          </w:rPr>
          <w:t>3.系统整体实现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13 -</w:t>
        </w:r>
        <w:r w:rsidR="001259A0" w:rsidRPr="003C0D46">
          <w:rPr>
            <w:rFonts w:ascii="宋体" w:hAnsi="宋体"/>
            <w:b w:val="0"/>
            <w:bCs w:val="0"/>
            <w:noProof/>
            <w:webHidden/>
            <w:sz w:val="24"/>
            <w:szCs w:val="24"/>
          </w:rPr>
          <w:fldChar w:fldCharType="end"/>
        </w:r>
      </w:hyperlink>
    </w:p>
    <w:p w14:paraId="1C47FA72" w14:textId="2D164A00"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1" w:history="1">
        <w:r w:rsidR="001259A0" w:rsidRPr="003C0D46">
          <w:rPr>
            <w:rStyle w:val="aa"/>
            <w:rFonts w:ascii="宋体" w:hAnsi="宋体"/>
            <w:noProof/>
            <w:sz w:val="24"/>
            <w:szCs w:val="24"/>
          </w:rPr>
          <w:t>3.1 数据持久层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1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18 -</w:t>
        </w:r>
        <w:r w:rsidR="001259A0" w:rsidRPr="003C0D46">
          <w:rPr>
            <w:rFonts w:ascii="宋体" w:hAnsi="宋体"/>
            <w:noProof/>
            <w:webHidden/>
            <w:sz w:val="24"/>
            <w:szCs w:val="24"/>
          </w:rPr>
          <w:fldChar w:fldCharType="end"/>
        </w:r>
      </w:hyperlink>
    </w:p>
    <w:p w14:paraId="105FAC80" w14:textId="2784B249"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2" w:history="1">
        <w:r w:rsidR="001259A0" w:rsidRPr="003C0D46">
          <w:rPr>
            <w:rStyle w:val="aa"/>
            <w:rFonts w:ascii="宋体" w:hAnsi="宋体"/>
            <w:noProof/>
            <w:sz w:val="24"/>
            <w:szCs w:val="24"/>
          </w:rPr>
          <w:t>3.2 物联网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2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24 -</w:t>
        </w:r>
        <w:r w:rsidR="001259A0" w:rsidRPr="003C0D46">
          <w:rPr>
            <w:rFonts w:ascii="宋体" w:hAnsi="宋体"/>
            <w:noProof/>
            <w:webHidden/>
            <w:sz w:val="24"/>
            <w:szCs w:val="24"/>
          </w:rPr>
          <w:fldChar w:fldCharType="end"/>
        </w:r>
      </w:hyperlink>
    </w:p>
    <w:p w14:paraId="4169701C" w14:textId="52C9F119" w:rsidR="001259A0" w:rsidRPr="003C0D46" w:rsidRDefault="00684524"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3" w:history="1">
        <w:r w:rsidR="001259A0" w:rsidRPr="003C0D46">
          <w:rPr>
            <w:rStyle w:val="aa"/>
            <w:rFonts w:ascii="宋体" w:hAnsi="宋体"/>
            <w:noProof/>
            <w:sz w:val="24"/>
            <w:szCs w:val="24"/>
          </w:rPr>
          <w:t>3.3 Web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3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BF5FB6">
          <w:rPr>
            <w:rFonts w:ascii="宋体" w:hAnsi="宋体"/>
            <w:noProof/>
            <w:webHidden/>
            <w:sz w:val="24"/>
            <w:szCs w:val="24"/>
          </w:rPr>
          <w:t>- 26 -</w:t>
        </w:r>
        <w:r w:rsidR="001259A0" w:rsidRPr="003C0D46">
          <w:rPr>
            <w:rFonts w:ascii="宋体" w:hAnsi="宋体"/>
            <w:noProof/>
            <w:webHidden/>
            <w:sz w:val="24"/>
            <w:szCs w:val="24"/>
          </w:rPr>
          <w:fldChar w:fldCharType="end"/>
        </w:r>
      </w:hyperlink>
    </w:p>
    <w:p w14:paraId="04FEB233" w14:textId="11D85621"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4" w:history="1">
        <w:r w:rsidR="001259A0" w:rsidRPr="003C0D46">
          <w:rPr>
            <w:rStyle w:val="aa"/>
            <w:rFonts w:ascii="宋体" w:hAnsi="宋体"/>
            <w:b w:val="0"/>
            <w:bCs w:val="0"/>
            <w:noProof/>
            <w:sz w:val="24"/>
            <w:szCs w:val="24"/>
          </w:rPr>
          <w:t>主要参考文献</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4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29 -</w:t>
        </w:r>
        <w:r w:rsidR="001259A0" w:rsidRPr="003C0D46">
          <w:rPr>
            <w:rFonts w:ascii="宋体" w:hAnsi="宋体"/>
            <w:b w:val="0"/>
            <w:bCs w:val="0"/>
            <w:noProof/>
            <w:webHidden/>
            <w:sz w:val="24"/>
            <w:szCs w:val="24"/>
          </w:rPr>
          <w:fldChar w:fldCharType="end"/>
        </w:r>
      </w:hyperlink>
    </w:p>
    <w:p w14:paraId="3A0701B4" w14:textId="674FC60A"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5" w:history="1">
        <w:r w:rsidR="001259A0" w:rsidRPr="003C0D46">
          <w:rPr>
            <w:rStyle w:val="aa"/>
            <w:rFonts w:ascii="宋体" w:hAnsi="宋体"/>
            <w:b w:val="0"/>
            <w:bCs w:val="0"/>
            <w:noProof/>
            <w:sz w:val="24"/>
            <w:szCs w:val="24"/>
          </w:rPr>
          <w:t>附录1 数据库E-R关系图</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5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30 -</w:t>
        </w:r>
        <w:r w:rsidR="001259A0" w:rsidRPr="003C0D46">
          <w:rPr>
            <w:rFonts w:ascii="宋体" w:hAnsi="宋体"/>
            <w:b w:val="0"/>
            <w:bCs w:val="0"/>
            <w:noProof/>
            <w:webHidden/>
            <w:sz w:val="24"/>
            <w:szCs w:val="24"/>
          </w:rPr>
          <w:fldChar w:fldCharType="end"/>
        </w:r>
      </w:hyperlink>
    </w:p>
    <w:p w14:paraId="39D9328E" w14:textId="2C2DD178" w:rsidR="001259A0" w:rsidRPr="003C0D46" w:rsidRDefault="00684524"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6" w:history="1">
        <w:r w:rsidR="001259A0" w:rsidRPr="003C0D46">
          <w:rPr>
            <w:rStyle w:val="aa"/>
            <w:rFonts w:ascii="宋体" w:hAnsi="宋体"/>
            <w:b w:val="0"/>
            <w:bCs w:val="0"/>
            <w:noProof/>
            <w:sz w:val="24"/>
            <w:szCs w:val="24"/>
          </w:rPr>
          <w:t>附录2 主要英文缩写语对照表</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6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BF5FB6">
          <w:rPr>
            <w:rFonts w:ascii="宋体" w:hAnsi="宋体"/>
            <w:b w:val="0"/>
            <w:bCs w:val="0"/>
            <w:noProof/>
            <w:webHidden/>
            <w:sz w:val="24"/>
            <w:szCs w:val="24"/>
          </w:rPr>
          <w:t>- 31 -</w:t>
        </w:r>
        <w:r w:rsidR="001259A0" w:rsidRPr="003C0D46">
          <w:rPr>
            <w:rFonts w:ascii="宋体" w:hAnsi="宋体"/>
            <w:b w:val="0"/>
            <w:bCs w:val="0"/>
            <w:noProof/>
            <w:webHidden/>
            <w:sz w:val="24"/>
            <w:szCs w:val="24"/>
          </w:rPr>
          <w:fldChar w:fldCharType="end"/>
        </w:r>
      </w:hyperlink>
    </w:p>
    <w:p w14:paraId="491F8296" w14:textId="5C753518" w:rsidR="00322D47" w:rsidRPr="00322D47" w:rsidRDefault="000E6546" w:rsidP="001259A0">
      <w:pPr>
        <w:adjustRightInd w:val="0"/>
        <w:snapToGrid w:val="0"/>
        <w:spacing w:line="300" w:lineRule="auto"/>
        <w:jc w:val="left"/>
      </w:pPr>
      <w:r w:rsidRPr="003C0D46">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0" w:name="_Toc35548979"/>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r w:rsidRPr="009E6A58">
        <w:rPr>
          <w:rFonts w:ascii="宋体" w:hAnsi="宋体" w:hint="eastAsia"/>
          <w:b/>
          <w:bCs/>
          <w:sz w:val="36"/>
          <w:szCs w:val="36"/>
        </w:rPr>
        <w:t>要</w:t>
      </w:r>
      <w:bookmarkEnd w:id="0"/>
    </w:p>
    <w:p w14:paraId="7E99153C" w14:textId="4A594E8A" w:rsidR="009E6A58" w:rsidRDefault="009E6A58" w:rsidP="004B62DF">
      <w:pPr>
        <w:pStyle w:val="-4"/>
        <w:ind w:firstLine="480"/>
      </w:pPr>
      <w:r w:rsidRPr="009E6A58">
        <w:rPr>
          <w:rFonts w:hint="eastAsia"/>
        </w:rPr>
        <w:t>现代社会是基于</w:t>
      </w:r>
      <w:r w:rsidR="000C59DB">
        <w:rPr>
          <w:rFonts w:hint="eastAsia"/>
        </w:rPr>
        <w:t>是互联网的时代，是基于人工智能的时代，从当前物联网横行的社会潮流来看，探讨万物互联，顺应时代发展的规律，这是一个永恒不变的话题。从国际视角出发，人们生活水平普遍提高，汽车已经成为了家家户户必不可少的</w:t>
      </w:r>
      <w:r w:rsidR="003224EE">
        <w:rPr>
          <w:rFonts w:hint="eastAsia"/>
        </w:rPr>
        <w:t>交通出行工具，各国关于驾车出行都有各种各样的条例，以我国最为典型，无证不可上路，是我国公民必须遵守的法律条例。</w:t>
      </w:r>
    </w:p>
    <w:p w14:paraId="5F26E816" w14:textId="1BC9B131" w:rsidR="003224EE" w:rsidRDefault="003224EE" w:rsidP="004B62DF">
      <w:pPr>
        <w:pStyle w:val="-4"/>
        <w:ind w:firstLine="480"/>
      </w:pPr>
      <w:r>
        <w:rPr>
          <w:rFonts w:hint="eastAsia"/>
        </w:rPr>
        <w:t>驾照已经成为了我们人生中必不可少的</w:t>
      </w:r>
      <w:r w:rsidR="00CB1E43">
        <w:rPr>
          <w:rFonts w:hint="eastAsia"/>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hint="eastAsia"/>
        </w:rPr>
        <w:t>预约练车系统容易崩溃、页面卡死，打卡定位计时不准确，学员信息存储不够安全，系统可维护性不高等，仅仅依靠</w:t>
      </w:r>
      <w:r w:rsidR="00757C9D" w:rsidRPr="00434D36">
        <w:rPr>
          <w:rFonts w:hint="eastAsia"/>
        </w:rPr>
        <w:t>Web</w:t>
      </w:r>
      <w:r w:rsidR="00757C9D">
        <w:rPr>
          <w:rFonts w:hint="eastAsia"/>
        </w:rPr>
        <w:t>端单一的管理方式，很难均衡。</w:t>
      </w:r>
    </w:p>
    <w:p w14:paraId="239F60F8" w14:textId="5139773D" w:rsidR="00757C9D" w:rsidRDefault="00757C9D" w:rsidP="004B62DF">
      <w:pPr>
        <w:pStyle w:val="-4"/>
        <w:ind w:firstLine="480"/>
      </w:pPr>
      <w:r>
        <w:rPr>
          <w:rFonts w:hint="eastAsia"/>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4B62DF">
      <w:pPr>
        <w:pStyle w:val="-4"/>
        <w:ind w:firstLine="480"/>
      </w:pPr>
      <w:r>
        <w:rPr>
          <w:rFonts w:hint="eastAsia"/>
        </w:rPr>
        <w:t>论文基于物联网平台与</w:t>
      </w:r>
      <w:r w:rsidRPr="00434D36">
        <w:rPr>
          <w:rFonts w:hint="eastAsia"/>
        </w:rPr>
        <w:t>B</w:t>
      </w:r>
      <w:r>
        <w:rPr>
          <w:rFonts w:hint="eastAsia"/>
        </w:rPr>
        <w:t>/</w:t>
      </w:r>
      <w:r w:rsidRPr="00434D36">
        <w:rPr>
          <w:rFonts w:hint="eastAsia"/>
        </w:rPr>
        <w:t>S</w:t>
      </w:r>
      <w:r>
        <w:rPr>
          <w:rFonts w:hint="eastAsia"/>
        </w:rPr>
        <w:t>架构相结合设计了管理系统，有效降低了</w:t>
      </w:r>
      <w:r w:rsidR="001F60ED">
        <w:rPr>
          <w:rFonts w:hint="eastAsia"/>
        </w:rPr>
        <w:t>驾校人车不能互联的弊端，同时基于</w:t>
      </w:r>
      <w:r w:rsidR="001F60ED" w:rsidRPr="00434D36">
        <w:rPr>
          <w:rFonts w:hint="eastAsia"/>
        </w:rPr>
        <w:t>STM32</w:t>
      </w:r>
      <w:r w:rsidR="001F60ED">
        <w:rPr>
          <w:rFonts w:hint="eastAsia"/>
        </w:rPr>
        <w:t>开发板，通过</w:t>
      </w:r>
      <w:r w:rsidR="001F60ED" w:rsidRPr="00434D36">
        <w:rPr>
          <w:rFonts w:hint="eastAsia"/>
        </w:rPr>
        <w:t>FTID</w:t>
      </w:r>
      <w:r w:rsidR="001F60ED">
        <w:rPr>
          <w:rFonts w:hint="eastAsia"/>
        </w:rPr>
        <w:t>技术实现了练车打卡，考勤录入等功能，</w:t>
      </w:r>
      <w:r w:rsidR="001F60ED" w:rsidRPr="00434D36">
        <w:rPr>
          <w:rFonts w:hint="eastAsia"/>
        </w:rPr>
        <w:t>RFID</w:t>
      </w:r>
      <w:r w:rsidR="001F60ED">
        <w:rPr>
          <w:rFonts w:hint="eastAsia"/>
        </w:rPr>
        <w:t>技术具有非接触性特点，在考勤过程中具，有唯一性的特点，加上一些数据的分析处理，可以提升集中统一化管理的效率，同时有效避免了学员间因为练车时间冲突的问题。本系统在驾校智能一体化管理方面</w:t>
      </w:r>
      <w:r w:rsidR="005F0A42">
        <w:rPr>
          <w:rFonts w:hint="eastAsia"/>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1" w:name="_Toc35548980"/>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1"/>
    </w:p>
    <w:p w14:paraId="1623A3A4" w14:textId="72CE2456" w:rsidR="005F0A42" w:rsidRDefault="005F0A42" w:rsidP="000E6546">
      <w:pPr>
        <w:adjustRightInd w:val="0"/>
        <w:snapToGrid w:val="0"/>
        <w:spacing w:beforeLines="100" w:before="240" w:afterLines="100" w:after="240" w:line="300" w:lineRule="auto"/>
        <w:jc w:val="center"/>
        <w:outlineLvl w:val="0"/>
        <w:rPr>
          <w:b/>
          <w:bCs/>
          <w:sz w:val="36"/>
          <w:szCs w:val="36"/>
        </w:rPr>
      </w:pPr>
      <w:bookmarkStart w:id="2" w:name="_Toc35548981"/>
      <w:r w:rsidRPr="00434D36">
        <w:rPr>
          <w:b/>
          <w:bCs/>
          <w:sz w:val="36"/>
          <w:szCs w:val="36"/>
        </w:rPr>
        <w:t>Abstract</w:t>
      </w:r>
      <w:bookmarkEnd w:id="2"/>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lastRenderedPageBreak/>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3" w:name="_Toc35548982"/>
      <w:r w:rsidRPr="00434D36">
        <w:rPr>
          <w:rFonts w:hint="eastAsia"/>
          <w:b/>
          <w:bCs/>
          <w:sz w:val="30"/>
          <w:szCs w:val="30"/>
        </w:rPr>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3"/>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4AB85639" w:rsidR="00CC3BF0" w:rsidRPr="00C10D49" w:rsidRDefault="00991076" w:rsidP="00C10D49">
      <w:pPr>
        <w:pStyle w:val="-0"/>
        <w:spacing w:before="240"/>
      </w:pPr>
      <w:bookmarkStart w:id="4" w:name="_Toc33742996"/>
      <w:bookmarkStart w:id="5" w:name="_Toc33743148"/>
      <w:bookmarkStart w:id="6" w:name="_Toc35548983"/>
      <w:r w:rsidRPr="00C10D49">
        <w:rPr>
          <w:rFonts w:hint="eastAsia"/>
        </w:rPr>
        <w:lastRenderedPageBreak/>
        <w:t>绪论</w:t>
      </w:r>
      <w:bookmarkEnd w:id="4"/>
      <w:bookmarkEnd w:id="5"/>
      <w:bookmarkEnd w:id="6"/>
    </w:p>
    <w:p w14:paraId="475838F5" w14:textId="52255A3D" w:rsidR="006626DF" w:rsidRPr="00D0582C" w:rsidRDefault="006626DF" w:rsidP="00D23662">
      <w:pPr>
        <w:pStyle w:val="-4"/>
        <w:ind w:firstLine="480"/>
      </w:pPr>
      <w:r w:rsidRPr="00D0582C">
        <w:rPr>
          <w:rFonts w:hint="eastAsia"/>
        </w:rPr>
        <w:t>人工智能，简称</w:t>
      </w:r>
      <w:r w:rsidRPr="00D0582C">
        <w:t>AI</w:t>
      </w:r>
      <w:r w:rsidRPr="00D0582C">
        <w:rPr>
          <w:rFonts w:hint="eastAsia"/>
        </w:rPr>
        <w:t>，是指人类制造出来的机器</w:t>
      </w:r>
      <w:r w:rsidR="00863CCB" w:rsidRPr="00D0582C">
        <w:rPr>
          <w:rFonts w:hint="eastAsia"/>
        </w:rPr>
        <w:t>表现出</w:t>
      </w:r>
      <w:r w:rsidRPr="00D0582C">
        <w:rPr>
          <w:rFonts w:hint="eastAsia"/>
        </w:rPr>
        <w:t>学习，演绎、推理</w:t>
      </w:r>
      <w:r w:rsidR="00AE227D" w:rsidRPr="00D0582C">
        <w:rPr>
          <w:rFonts w:hint="eastAsia"/>
        </w:rPr>
        <w:t>、</w:t>
      </w:r>
      <w:r w:rsidRPr="00D0582C">
        <w:rPr>
          <w:rFonts w:hint="eastAsia"/>
        </w:rPr>
        <w:t>解决问题</w:t>
      </w:r>
      <w:r w:rsidR="00863CCB" w:rsidRPr="00D0582C">
        <w:rPr>
          <w:rFonts w:hint="eastAsia"/>
        </w:rPr>
        <w:t>等</w:t>
      </w:r>
      <w:r w:rsidRPr="00D0582C">
        <w:rPr>
          <w:rFonts w:hint="eastAsia"/>
        </w:rPr>
        <w:t>的智能</w:t>
      </w:r>
      <w:r w:rsidR="00F36250" w:rsidRPr="00D23662">
        <w:rPr>
          <w:vertAlign w:val="superscript"/>
        </w:rPr>
        <w:t>[</w:t>
      </w:r>
      <w:r w:rsidR="00F36250" w:rsidRPr="00D23662">
        <w:rPr>
          <w:vertAlign w:val="superscript"/>
        </w:rPr>
        <w:endnoteReference w:id="1"/>
      </w:r>
      <w:r w:rsidR="00F36250" w:rsidRPr="00D23662">
        <w:rPr>
          <w:vertAlign w:val="superscript"/>
        </w:rPr>
        <w:t>]</w:t>
      </w:r>
      <w:r w:rsidRPr="00D0582C">
        <w:rPr>
          <w:rFonts w:hint="eastAsia"/>
        </w:rPr>
        <w:t>。</w:t>
      </w:r>
      <w:r w:rsidR="00A0503D" w:rsidRPr="00D0582C">
        <w:rPr>
          <w:rFonts w:hint="eastAsia"/>
        </w:rPr>
        <w:t>物联网</w:t>
      </w:r>
      <w:r w:rsidR="00AE227D" w:rsidRPr="00D0582C">
        <w:rPr>
          <w:rFonts w:hint="eastAsia"/>
        </w:rPr>
        <w:t>在一定层次上起到了万物互联，通过硬件传感器设备收集数据的作用。人工智能与物联网是相辅相成的</w:t>
      </w:r>
      <w:r w:rsidR="00754B52" w:rsidRPr="00D0582C">
        <w:rPr>
          <w:rFonts w:hint="eastAsia"/>
        </w:rPr>
        <w:t>。在物联网大数据的支撑下，人工智能才能更加的智能便捷化。本课题研究的管理系统，在物联网的加持下，将进一步人性化驾校的管理。</w:t>
      </w:r>
    </w:p>
    <w:p w14:paraId="20EBA3DF" w14:textId="27B6E9BF" w:rsidR="00991076" w:rsidRPr="00C10D49" w:rsidRDefault="00F53F80" w:rsidP="00C10D49">
      <w:pPr>
        <w:pStyle w:val="-1"/>
      </w:pPr>
      <w:bookmarkStart w:id="7" w:name="_Toc33742997"/>
      <w:bookmarkStart w:id="8" w:name="_Toc33743149"/>
      <w:bookmarkStart w:id="9" w:name="_Toc35548984"/>
      <w:r w:rsidRPr="00C10D49">
        <w:rPr>
          <w:rFonts w:hint="eastAsia"/>
        </w:rPr>
        <w:t>研究背景及意义</w:t>
      </w:r>
      <w:bookmarkEnd w:id="7"/>
      <w:bookmarkEnd w:id="8"/>
      <w:bookmarkEnd w:id="9"/>
    </w:p>
    <w:p w14:paraId="29E06DDA" w14:textId="7705D305" w:rsidR="00F53F80" w:rsidRPr="00D0582C" w:rsidRDefault="003B12F0" w:rsidP="00D23662">
      <w:pPr>
        <w:pStyle w:val="-4"/>
        <w:ind w:firstLine="480"/>
      </w:pPr>
      <w:r w:rsidRPr="00D0582C">
        <w:rPr>
          <w:rFonts w:hint="eastAsia"/>
        </w:rPr>
        <w:t>驾校，全称驾驶人训练班或驾驶学校，英文名称：</w:t>
      </w:r>
      <w:r w:rsidRPr="00D0582C">
        <w:t>Driving School</w:t>
      </w:r>
      <w:r w:rsidRPr="00D0582C">
        <w:rPr>
          <w:rFonts w:hint="eastAsia"/>
        </w:rPr>
        <w:t>，是目前世界各国为机动车驾驶人提供的统一培训和教授练习驾驶技术的场所。驾校的开设现象，在我国普遍流行，随着大众化消费水平的提高，</w:t>
      </w:r>
      <w:r w:rsidR="0063268C" w:rsidRPr="00D0582C">
        <w:rPr>
          <w:rFonts w:hint="eastAsia"/>
        </w:rPr>
        <w:t>国家经济的快速发展，机动车产业迅速增长，在</w:t>
      </w:r>
      <w:r w:rsidR="0063268C" w:rsidRPr="00D0582C">
        <w:rPr>
          <w:rFonts w:hint="eastAsia"/>
        </w:rPr>
        <w:t xml:space="preserve"> </w:t>
      </w:r>
      <w:r w:rsidR="0063268C" w:rsidRPr="00D0582C">
        <w:rPr>
          <w:rFonts w:hint="eastAsia"/>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Pr="00D0582C" w:rsidRDefault="0063268C" w:rsidP="00D23662">
      <w:pPr>
        <w:pStyle w:val="-4"/>
        <w:ind w:firstLine="480"/>
      </w:pPr>
      <w:r w:rsidRPr="00D0582C">
        <w:rPr>
          <w:rFonts w:hint="eastAsia"/>
        </w:rPr>
        <w:t>相对智能化的设备，例如语音模拟练车系统</w:t>
      </w:r>
      <w:r w:rsidR="00F45EAE" w:rsidRPr="00D0582C">
        <w:rPr>
          <w:rFonts w:hint="eastAsia"/>
        </w:rPr>
        <w:t>、灯光语音模拟考试系统等，相比传统纯人工监督的方式，更加的先进、便捷、智能化，然而随着</w:t>
      </w:r>
      <w:r w:rsidR="006626DF" w:rsidRPr="00D0582C">
        <w:rPr>
          <w:rFonts w:hint="eastAsia"/>
        </w:rPr>
        <w:t>人工</w:t>
      </w:r>
      <w:r w:rsidR="009619C8" w:rsidRPr="00D0582C">
        <w:rPr>
          <w:rFonts w:hint="eastAsia"/>
        </w:rPr>
        <w:t>智能的进一步发展，扩大物联网的范围，提供更多的数据支持，才能更好地利用互联网为社会造福。</w:t>
      </w:r>
    </w:p>
    <w:p w14:paraId="35B8643B" w14:textId="47490A39" w:rsidR="00F53F80" w:rsidRPr="00C10D49" w:rsidRDefault="00F53F80" w:rsidP="00C10D49">
      <w:pPr>
        <w:pStyle w:val="-2"/>
      </w:pPr>
      <w:r w:rsidRPr="00C10D49">
        <w:rPr>
          <w:rFonts w:hint="eastAsia"/>
        </w:rPr>
        <w:t>物联网概述</w:t>
      </w:r>
    </w:p>
    <w:p w14:paraId="2D7D87FF" w14:textId="77777777" w:rsidR="009619C8" w:rsidRPr="00D0582C" w:rsidRDefault="009619C8" w:rsidP="00D23662">
      <w:pPr>
        <w:pStyle w:val="-4"/>
        <w:ind w:firstLine="480"/>
      </w:pPr>
      <w:r w:rsidRPr="00D0582C">
        <w:rPr>
          <w:rFonts w:hint="eastAsia"/>
        </w:rPr>
        <w:t>物联网在维基百科中是这么定义的：物联网（</w:t>
      </w:r>
      <w:r w:rsidRPr="00D0582C">
        <w:t>The Internet of Things</w:t>
      </w:r>
      <w:r w:rsidRPr="00D0582C">
        <w:rPr>
          <w:rFonts w:hint="eastAsia"/>
        </w:rPr>
        <w:t>，缩写</w:t>
      </w:r>
      <w:r w:rsidRPr="00D0582C">
        <w:t>IOT</w:t>
      </w:r>
      <w:r w:rsidRPr="00D0582C">
        <w:rPr>
          <w:rFonts w:hint="eastAsia"/>
        </w:rPr>
        <w:t>），又称</w:t>
      </w:r>
      <w:r w:rsidRPr="00D0582C">
        <w:t>IOT</w:t>
      </w:r>
      <w:r w:rsidRPr="00D0582C">
        <w:rPr>
          <w:rFonts w:hint="eastAsia"/>
        </w:rPr>
        <w:t>技术，是互联网、传统电信网等的信息载体，让所有能行使独立功能的普通物体实现互联互通的网络。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0843BD3C" w:rsidR="00F53F80" w:rsidRPr="00C10D49" w:rsidRDefault="00F53F80" w:rsidP="00C10D49">
      <w:pPr>
        <w:pStyle w:val="-2"/>
      </w:pPr>
      <w:r w:rsidRPr="00C10D49">
        <w:t>J</w:t>
      </w:r>
      <w:r w:rsidR="00217DCC" w:rsidRPr="00C10D49">
        <w:t xml:space="preserve">ava </w:t>
      </w:r>
      <w:r w:rsidRPr="00C10D49">
        <w:t>EE</w:t>
      </w:r>
      <w:r w:rsidRPr="00C10D49">
        <w:rPr>
          <w:rFonts w:hint="eastAsia"/>
        </w:rPr>
        <w:t>体系概述</w:t>
      </w:r>
    </w:p>
    <w:p w14:paraId="290FE2AE" w14:textId="3FE827FE" w:rsidR="00F53F80" w:rsidRPr="00D0582C" w:rsidRDefault="00217DCC" w:rsidP="00D23662">
      <w:pPr>
        <w:pStyle w:val="-4"/>
        <w:ind w:firstLine="480"/>
      </w:pPr>
      <w:r w:rsidRPr="00D0582C">
        <w:t>Java EE</w:t>
      </w:r>
      <w:r w:rsidRPr="00D0582C">
        <w:rPr>
          <w:rFonts w:hint="eastAsia"/>
        </w:rPr>
        <w:t>，</w:t>
      </w:r>
      <w:r w:rsidRPr="00D0582C">
        <w:t>Java</w:t>
      </w:r>
      <w:r w:rsidRPr="00D0582C">
        <w:rPr>
          <w:rFonts w:hint="eastAsia"/>
        </w:rPr>
        <w:t>平台企业版</w:t>
      </w:r>
      <w:r w:rsidR="000F12D3" w:rsidRPr="00D0582C">
        <w:rPr>
          <w:rFonts w:hint="eastAsia"/>
        </w:rPr>
        <w:t>,</w:t>
      </w:r>
      <w:r w:rsidR="000F12D3" w:rsidRPr="00D0582C">
        <w:rPr>
          <w:rFonts w:hint="eastAsia"/>
        </w:rPr>
        <w:t>原名</w:t>
      </w:r>
      <w:r w:rsidR="000F12D3" w:rsidRPr="00D0582C">
        <w:rPr>
          <w:rFonts w:hint="eastAsia"/>
        </w:rPr>
        <w:t>J</w:t>
      </w:r>
      <w:r w:rsidR="000F12D3" w:rsidRPr="00D0582C">
        <w:t>2EE,2018</w:t>
      </w:r>
      <w:r w:rsidR="000F12D3" w:rsidRPr="00D0582C">
        <w:rPr>
          <w:rFonts w:hint="eastAsia"/>
        </w:rPr>
        <w:t>年</w:t>
      </w:r>
      <w:r w:rsidR="000F12D3" w:rsidRPr="00D0582C">
        <w:rPr>
          <w:rFonts w:hint="eastAsia"/>
        </w:rPr>
        <w:t>3</w:t>
      </w:r>
      <w:r w:rsidR="000F12D3" w:rsidRPr="00D0582C">
        <w:rPr>
          <w:rFonts w:hint="eastAsia"/>
        </w:rPr>
        <w:t>月更名为</w:t>
      </w:r>
      <w:r w:rsidR="000F12D3" w:rsidRPr="00D0582C">
        <w:t>Jakarta EE</w:t>
      </w:r>
      <w:r w:rsidR="000F12D3" w:rsidRPr="00D0582C">
        <w:rPr>
          <w:rFonts w:hint="eastAsia"/>
        </w:rPr>
        <w:t>。它是在</w:t>
      </w:r>
      <w:r w:rsidR="000F12D3" w:rsidRPr="00D0582C">
        <w:rPr>
          <w:rFonts w:hint="eastAsia"/>
        </w:rPr>
        <w:t>SUN</w:t>
      </w:r>
      <w:r w:rsidR="000F12D3" w:rsidRPr="00D0582C">
        <w:rPr>
          <w:rFonts w:hint="eastAsia"/>
        </w:rPr>
        <w:t>公司的领导下，多家公司参与共同制定的企业级分布式应用程序开发规范。是目前世界上主流的分布式应用平台解决方案。</w:t>
      </w:r>
    </w:p>
    <w:p w14:paraId="48531CA4" w14:textId="4DEF2DFF" w:rsidR="000F12D3" w:rsidRPr="00D0582C" w:rsidRDefault="000F12D3" w:rsidP="00D23662">
      <w:pPr>
        <w:pStyle w:val="-4"/>
        <w:ind w:firstLine="480"/>
      </w:pPr>
      <w:r w:rsidRPr="00D0582C">
        <w:rPr>
          <w:rFonts w:hint="eastAsia"/>
        </w:rPr>
        <w:t>该平台包含有</w:t>
      </w:r>
      <w:r w:rsidRPr="00D0582C">
        <w:rPr>
          <w:rFonts w:hint="eastAsia"/>
        </w:rPr>
        <w:t>JDBC</w:t>
      </w:r>
      <w:r w:rsidRPr="00D0582C">
        <w:rPr>
          <w:rFonts w:hint="eastAsia"/>
        </w:rPr>
        <w:t>（</w:t>
      </w:r>
      <w:r w:rsidRPr="00D0582C">
        <w:rPr>
          <w:rFonts w:hint="eastAsia"/>
        </w:rPr>
        <w:t>Java</w:t>
      </w:r>
      <w:r w:rsidRPr="00D0582C">
        <w:rPr>
          <w:rFonts w:hint="eastAsia"/>
        </w:rPr>
        <w:t>数据库连接）、</w:t>
      </w:r>
      <w:r w:rsidRPr="00D0582C">
        <w:rPr>
          <w:rFonts w:hint="eastAsia"/>
        </w:rPr>
        <w:t>Servlet</w:t>
      </w:r>
      <w:r w:rsidRPr="00D0582C">
        <w:rPr>
          <w:rFonts w:hint="eastAsia"/>
        </w:rPr>
        <w:t>（</w:t>
      </w:r>
      <w:r w:rsidRPr="00D0582C">
        <w:rPr>
          <w:rFonts w:hint="eastAsia"/>
        </w:rPr>
        <w:t>Java</w:t>
      </w:r>
      <w:r w:rsidRPr="00D0582C">
        <w:t xml:space="preserve"> Servlet API</w:t>
      </w:r>
      <w:r w:rsidRPr="00D0582C">
        <w:rPr>
          <w:rFonts w:hint="eastAsia"/>
        </w:rPr>
        <w:t>）、</w:t>
      </w:r>
      <w:r w:rsidRPr="00D0582C">
        <w:rPr>
          <w:rFonts w:hint="eastAsia"/>
        </w:rPr>
        <w:t>WS</w:t>
      </w:r>
      <w:r w:rsidRPr="00D0582C">
        <w:rPr>
          <w:rFonts w:hint="eastAsia"/>
        </w:rPr>
        <w:t>（</w:t>
      </w:r>
      <w:r w:rsidRPr="00D0582C">
        <w:rPr>
          <w:rFonts w:hint="eastAsia"/>
        </w:rPr>
        <w:t>Web</w:t>
      </w:r>
      <w:r w:rsidRPr="00D0582C">
        <w:t xml:space="preserve"> </w:t>
      </w:r>
      <w:r w:rsidRPr="00D0582C">
        <w:rPr>
          <w:rFonts w:hint="eastAsia"/>
        </w:rPr>
        <w:t>Service</w:t>
      </w:r>
      <w:r w:rsidRPr="00D0582C">
        <w:rPr>
          <w:rFonts w:hint="eastAsia"/>
        </w:rPr>
        <w:t>）、</w:t>
      </w:r>
      <w:r w:rsidRPr="00D0582C">
        <w:rPr>
          <w:rFonts w:hint="eastAsia"/>
        </w:rPr>
        <w:t>JTA</w:t>
      </w:r>
      <w:r w:rsidRPr="00D0582C">
        <w:rPr>
          <w:rFonts w:hint="eastAsia"/>
        </w:rPr>
        <w:t>（</w:t>
      </w:r>
      <w:r w:rsidRPr="00D0582C">
        <w:rPr>
          <w:rFonts w:hint="eastAsia"/>
        </w:rPr>
        <w:t>Java</w:t>
      </w:r>
      <w:r w:rsidRPr="00D0582C">
        <w:rPr>
          <w:rFonts w:hint="eastAsia"/>
        </w:rPr>
        <w:t>事务</w:t>
      </w:r>
      <w:r w:rsidRPr="00D0582C">
        <w:rPr>
          <w:rFonts w:hint="eastAsia"/>
        </w:rPr>
        <w:t>API</w:t>
      </w:r>
      <w:r w:rsidRPr="00D0582C">
        <w:rPr>
          <w:rFonts w:hint="eastAsia"/>
        </w:rPr>
        <w:t>）等相关解决方案。</w:t>
      </w:r>
    </w:p>
    <w:p w14:paraId="6BC47C95" w14:textId="2453123E" w:rsidR="000F12D3" w:rsidRPr="00D0582C" w:rsidRDefault="000F12D3" w:rsidP="00D23662">
      <w:pPr>
        <w:pStyle w:val="-4"/>
        <w:ind w:firstLine="480"/>
      </w:pPr>
      <w:r w:rsidRPr="00D0582C">
        <w:rPr>
          <w:rFonts w:hint="eastAsia"/>
        </w:rPr>
        <w:t>应用程序架构包含</w:t>
      </w:r>
      <w:r w:rsidRPr="00D0582C">
        <w:rPr>
          <w:rFonts w:hint="eastAsia"/>
        </w:rPr>
        <w:t>B/S</w:t>
      </w:r>
      <w:r w:rsidRPr="00D0582C">
        <w:rPr>
          <w:rFonts w:hint="eastAsia"/>
        </w:rPr>
        <w:t>和</w:t>
      </w:r>
      <w:r w:rsidRPr="00D0582C">
        <w:rPr>
          <w:rFonts w:hint="eastAsia"/>
        </w:rPr>
        <w:t>C/S</w:t>
      </w:r>
      <w:r w:rsidR="00F840E3" w:rsidRPr="00D0582C">
        <w:rPr>
          <w:rFonts w:hint="eastAsia"/>
        </w:rPr>
        <w:t>两种模式。</w:t>
      </w:r>
      <w:r w:rsidR="00F840E3" w:rsidRPr="00D0582C">
        <w:rPr>
          <w:rFonts w:hint="eastAsia"/>
        </w:rPr>
        <w:t>C/S</w:t>
      </w:r>
      <w:r w:rsidR="00F840E3" w:rsidRPr="00D0582C">
        <w:rPr>
          <w:rFonts w:hint="eastAsia"/>
        </w:rPr>
        <w:t>是指客户端</w:t>
      </w:r>
      <w:r w:rsidR="00F840E3" w:rsidRPr="00D0582C">
        <w:rPr>
          <w:rFonts w:hint="eastAsia"/>
        </w:rPr>
        <w:t>/</w:t>
      </w:r>
      <w:r w:rsidR="00F840E3" w:rsidRPr="00D0582C">
        <w:rPr>
          <w:rFonts w:hint="eastAsia"/>
        </w:rPr>
        <w:t>浏览器模式，程序开发人员既要开发服务器端，还要开发客户端，客户端和服务器端分开运行，用户要使用服务必须要安装由服务商提供的客户端应用程序。</w:t>
      </w:r>
      <w:r w:rsidR="00F840E3" w:rsidRPr="00D0582C">
        <w:rPr>
          <w:rFonts w:hint="eastAsia"/>
        </w:rPr>
        <w:t>B/S</w:t>
      </w:r>
      <w:r w:rsidR="00F840E3" w:rsidRPr="00D0582C">
        <w:rPr>
          <w:rFonts w:hint="eastAsia"/>
        </w:rPr>
        <w:t>架构是指浏览器</w:t>
      </w:r>
      <w:r w:rsidR="00F840E3" w:rsidRPr="00D0582C">
        <w:rPr>
          <w:rFonts w:hint="eastAsia"/>
        </w:rPr>
        <w:t>/</w:t>
      </w:r>
      <w:r w:rsidR="00F840E3" w:rsidRPr="00D0582C">
        <w:rPr>
          <w:rFonts w:hint="eastAsia"/>
        </w:rPr>
        <w:t>服务器</w:t>
      </w:r>
      <w:r w:rsidR="00F840E3" w:rsidRPr="00D0582C">
        <w:rPr>
          <w:rFonts w:hint="eastAsia"/>
        </w:rPr>
        <w:lastRenderedPageBreak/>
        <w:t>模式，开发人员只需开发服务器端程序，用户借助</w:t>
      </w:r>
      <w:r w:rsidR="00F840E3" w:rsidRPr="00D0582C">
        <w:rPr>
          <w:rFonts w:hint="eastAsia"/>
        </w:rPr>
        <w:t>IE</w:t>
      </w:r>
      <w:r w:rsidR="00F840E3" w:rsidRPr="00D0582C">
        <w:rPr>
          <w:rFonts w:hint="eastAsia"/>
        </w:rPr>
        <w:t>、</w:t>
      </w:r>
      <w:r w:rsidR="00F840E3" w:rsidRPr="00D0582C">
        <w:rPr>
          <w:rFonts w:hint="eastAsia"/>
        </w:rPr>
        <w:t>Chrome</w:t>
      </w:r>
      <w:r w:rsidR="00F840E3" w:rsidRPr="00D0582C">
        <w:rPr>
          <w:rFonts w:hint="eastAsia"/>
        </w:rPr>
        <w:t>等浏览器即可使用服务商提供的服务。</w:t>
      </w:r>
      <w:r w:rsidR="005819F2" w:rsidRPr="00D0582C">
        <w:rPr>
          <w:rFonts w:hint="eastAsia"/>
        </w:rPr>
        <w:t>目前，</w:t>
      </w:r>
      <w:r w:rsidR="005819F2" w:rsidRPr="00D0582C">
        <w:rPr>
          <w:rFonts w:hint="eastAsia"/>
        </w:rPr>
        <w:t>H5</w:t>
      </w:r>
      <w:r w:rsidR="005819F2" w:rsidRPr="00D0582C">
        <w:footnoteReference w:id="1"/>
      </w:r>
      <w:r w:rsidR="005819F2" w:rsidRPr="00D0582C">
        <w:rPr>
          <w:rFonts w:hint="eastAsia"/>
        </w:rPr>
        <w:t>标准的发布</w:t>
      </w:r>
      <w:r w:rsidR="00641002" w:rsidRPr="00D0582C">
        <w:rPr>
          <w:rFonts w:hint="eastAsia"/>
        </w:rPr>
        <w:t>，使得</w:t>
      </w:r>
      <w:r w:rsidR="00641002" w:rsidRPr="00D0582C">
        <w:rPr>
          <w:rFonts w:hint="eastAsia"/>
        </w:rPr>
        <w:t>H5</w:t>
      </w:r>
      <w:r w:rsidR="00641002" w:rsidRPr="00D0582C">
        <w:rPr>
          <w:rFonts w:hint="eastAsia"/>
        </w:rPr>
        <w:t>应用更为广泛，微信小程序与</w:t>
      </w:r>
      <w:r w:rsidR="00641002" w:rsidRPr="00D0582C">
        <w:rPr>
          <w:rFonts w:hint="eastAsia"/>
        </w:rPr>
        <w:t>H5</w:t>
      </w:r>
      <w:r w:rsidR="00641002" w:rsidRPr="00D0582C">
        <w:rPr>
          <w:rFonts w:hint="eastAsia"/>
        </w:rPr>
        <w:t>的融合，使得</w:t>
      </w:r>
      <w:r w:rsidR="00641002" w:rsidRPr="00D0582C">
        <w:rPr>
          <w:rFonts w:hint="eastAsia"/>
        </w:rPr>
        <w:t>Web</w:t>
      </w:r>
      <w:r w:rsidR="00641002" w:rsidRPr="00D0582C">
        <w:rPr>
          <w:rFonts w:hint="eastAsia"/>
        </w:rPr>
        <w:t>应用程序的门槛更加的低，基于这种的架构的应用程序也更加的深受大众欢迎。</w:t>
      </w:r>
    </w:p>
    <w:p w14:paraId="3B147C16" w14:textId="77777777" w:rsidR="00D0582C" w:rsidRPr="00D0582C" w:rsidRDefault="00D0582C" w:rsidP="00D0582C">
      <w:bookmarkStart w:id="10" w:name="_Toc33742998"/>
      <w:bookmarkStart w:id="11" w:name="_Toc33743150"/>
      <w:bookmarkStart w:id="12" w:name="_Toc35548985"/>
    </w:p>
    <w:p w14:paraId="547E1DF3" w14:textId="77777777" w:rsidR="00E77563" w:rsidRPr="00E77563" w:rsidRDefault="00E77563" w:rsidP="00E77563">
      <w:pPr>
        <w:pStyle w:val="a3"/>
        <w:numPr>
          <w:ilvl w:val="0"/>
          <w:numId w:val="33"/>
        </w:numPr>
        <w:adjustRightInd w:val="0"/>
        <w:snapToGrid w:val="0"/>
        <w:spacing w:beforeLines="100" w:before="240" w:line="300" w:lineRule="auto"/>
        <w:ind w:firstLineChars="0"/>
        <w:jc w:val="left"/>
        <w:outlineLvl w:val="0"/>
        <w:rPr>
          <w:rFonts w:eastAsia="黑体"/>
          <w:b/>
          <w:vanish/>
          <w:sz w:val="32"/>
          <w:szCs w:val="36"/>
        </w:rPr>
      </w:pPr>
    </w:p>
    <w:p w14:paraId="31B348CA" w14:textId="32CBEE34" w:rsidR="00F53F80" w:rsidRPr="00C10D49" w:rsidRDefault="00F53F80" w:rsidP="00C10D49">
      <w:pPr>
        <w:pStyle w:val="-1"/>
      </w:pPr>
      <w:r w:rsidRPr="00C10D49">
        <w:rPr>
          <w:rFonts w:hint="eastAsia"/>
        </w:rPr>
        <w:t>国内外的研究现状及发展趋势</w:t>
      </w:r>
      <w:bookmarkEnd w:id="10"/>
      <w:bookmarkEnd w:id="11"/>
      <w:bookmarkEnd w:id="12"/>
    </w:p>
    <w:p w14:paraId="2C111144" w14:textId="541A7333" w:rsidR="00F53F80" w:rsidRPr="00D0582C" w:rsidRDefault="00641002" w:rsidP="00E77563">
      <w:pPr>
        <w:pStyle w:val="-4"/>
        <w:ind w:firstLine="480"/>
      </w:pPr>
      <w:r w:rsidRPr="00D0582C">
        <w:rPr>
          <w:rFonts w:hint="eastAsia"/>
        </w:rPr>
        <w:t>驾校管理系统，纵观国内外，属我国驾驶人培训行业形式最为严峻，我国交通管理条例全面，对驾驶人的要求严格，目前市面上的驾校管理系统，都只是在纯软件端</w:t>
      </w:r>
      <w:r w:rsidR="000842D7" w:rsidRPr="00D0582C">
        <w:rPr>
          <w:rFonts w:hint="eastAsia"/>
        </w:rPr>
        <w:t>对驾校的人员信息数据做了汇总，而且采用是陈旧的技术，例如</w:t>
      </w:r>
      <w:r w:rsidR="000842D7" w:rsidRPr="00D0582C">
        <w:rPr>
          <w:rFonts w:hint="eastAsia"/>
        </w:rPr>
        <w:t>JSP</w:t>
      </w:r>
      <w:r w:rsidR="000842D7" w:rsidRPr="00D0582C">
        <w:rPr>
          <w:rFonts w:hint="eastAsia"/>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D0582C" w:rsidRDefault="00716253" w:rsidP="00E77563">
      <w:pPr>
        <w:pStyle w:val="-4"/>
        <w:ind w:firstLine="480"/>
      </w:pPr>
      <w:r w:rsidRPr="00D0582C">
        <w:rPr>
          <w:rFonts w:hint="eastAsia"/>
        </w:rPr>
        <w:t>通过查询文献资料以及互联网上的资料分析，目前所有的驾校管理平台都是单一的网络服务预约系统</w:t>
      </w:r>
      <w:r w:rsidR="00F36250" w:rsidRPr="00D0582C">
        <w:t>[</w:t>
      </w:r>
      <w:r w:rsidR="00F36250" w:rsidRPr="00D0582C">
        <w:endnoteReference w:id="2"/>
      </w:r>
      <w:r w:rsidR="00F36250" w:rsidRPr="00D0582C">
        <w:t>]</w:t>
      </w:r>
      <w:r w:rsidRPr="00D0582C">
        <w:rPr>
          <w:rFonts w:hint="eastAsia"/>
        </w:rPr>
        <w:t>。伴随着互联网</w:t>
      </w:r>
      <w:r w:rsidRPr="00D0582C">
        <w:rPr>
          <w:rFonts w:hint="eastAsia"/>
        </w:rPr>
        <w:t>+</w:t>
      </w:r>
      <w:r w:rsidRPr="00D0582C">
        <w:rPr>
          <w:rFonts w:hint="eastAsia"/>
        </w:rPr>
        <w:t>概念的提出，为了实现网络信息办公化，也已经诞生了主流</w:t>
      </w:r>
      <w:r w:rsidRPr="00D0582C">
        <w:rPr>
          <w:rFonts w:hint="eastAsia"/>
        </w:rPr>
        <w:t>SSM</w:t>
      </w:r>
      <w:r w:rsidRPr="00D0582C">
        <w:rPr>
          <w:rFonts w:hint="eastAsia"/>
        </w:rPr>
        <w:t>框架搭建的综合化</w:t>
      </w:r>
      <w:r w:rsidR="004F06DF" w:rsidRPr="00D0582C">
        <w:rPr>
          <w:rFonts w:hint="eastAsia"/>
        </w:rPr>
        <w:t>驾校</w:t>
      </w:r>
      <w:r w:rsidRPr="00D0582C">
        <w:rPr>
          <w:rFonts w:hint="eastAsia"/>
        </w:rPr>
        <w:t>业务管理平台</w:t>
      </w:r>
      <w:r w:rsidR="00F36250" w:rsidRPr="00D0582C">
        <w:t>[</w:t>
      </w:r>
      <w:r w:rsidR="00F36250" w:rsidRPr="00D0582C">
        <w:endnoteReference w:id="3"/>
      </w:r>
      <w:r w:rsidR="00F36250" w:rsidRPr="00D0582C">
        <w:t>]</w:t>
      </w:r>
      <w:r w:rsidR="004F06DF" w:rsidRPr="00D0582C">
        <w:rPr>
          <w:rFonts w:hint="eastAsia"/>
        </w:rPr>
        <w:t>，充分实现了网络服务替代人工劳动，在减轻驾校成本，数据信息存储等方面取得了重大的进步。但目前驾校综合业务的拓展和系统的可维护性依然停留在</w:t>
      </w:r>
      <w:r w:rsidR="004F06DF" w:rsidRPr="00D0582C">
        <w:rPr>
          <w:rFonts w:hint="eastAsia"/>
        </w:rPr>
        <w:t>B/S</w:t>
      </w:r>
      <w:r w:rsidR="004F06DF" w:rsidRPr="00D0582C">
        <w:rPr>
          <w:rFonts w:hint="eastAsia"/>
        </w:rPr>
        <w:t>架构</w:t>
      </w:r>
      <w:r w:rsidR="00BD7B44" w:rsidRPr="00D0582C">
        <w:rPr>
          <w:rFonts w:hint="eastAsia"/>
        </w:rPr>
        <w:t>，单纯</w:t>
      </w:r>
      <w:r w:rsidR="004F06DF" w:rsidRPr="00D0582C">
        <w:rPr>
          <w:rFonts w:hint="eastAsia"/>
        </w:rPr>
        <w:t>网络服务的领域，并没有应用到物联网的环境下</w:t>
      </w:r>
      <w:r w:rsidR="00197939" w:rsidRPr="00D0582C">
        <w:rPr>
          <w:rFonts w:hint="eastAsia"/>
        </w:rPr>
        <w:t>，而且</w:t>
      </w:r>
      <w:r w:rsidR="00197939" w:rsidRPr="00D0582C">
        <w:rPr>
          <w:rFonts w:hint="eastAsia"/>
        </w:rPr>
        <w:t>Web</w:t>
      </w:r>
      <w:r w:rsidR="00197939" w:rsidRPr="00D0582C">
        <w:rPr>
          <w:rFonts w:hint="eastAsia"/>
        </w:rPr>
        <w:t>页面采用的是</w:t>
      </w:r>
      <w:r w:rsidR="00197939" w:rsidRPr="00D0582C">
        <w:t>JSP</w:t>
      </w:r>
      <w:r w:rsidR="00197939" w:rsidRPr="00D0582C">
        <w:rPr>
          <w:rFonts w:hint="eastAsia"/>
        </w:rPr>
        <w:t>技术，这种服务器端的页面框架已经成为过去式，对服务器的负荷重，维护成本高，目前</w:t>
      </w:r>
      <w:r w:rsidR="00197939" w:rsidRPr="00D0582C">
        <w:rPr>
          <w:rFonts w:hint="eastAsia"/>
        </w:rPr>
        <w:t>H</w:t>
      </w:r>
      <w:r w:rsidR="00197939" w:rsidRPr="00D0582C">
        <w:t>5</w:t>
      </w:r>
      <w:r w:rsidR="00197939" w:rsidRPr="00D0582C">
        <w:rPr>
          <w:rFonts w:hint="eastAsia"/>
        </w:rPr>
        <w:t>已经占领了潮流，应用广泛，前后端分离开发模式已经占据了企业级应用的顶端。</w:t>
      </w:r>
      <w:r w:rsidR="004F06DF" w:rsidRPr="00D0582C">
        <w:rPr>
          <w:rFonts w:hint="eastAsia"/>
        </w:rPr>
        <w:t>目前物联网正是火热时期</w:t>
      </w:r>
      <w:r w:rsidR="00141E02" w:rsidRPr="00D0582C">
        <w:rPr>
          <w:rFonts w:hint="eastAsia"/>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D0582C" w:rsidRDefault="000842D7" w:rsidP="00E77563">
      <w:pPr>
        <w:pStyle w:val="-4"/>
        <w:ind w:firstLine="480"/>
      </w:pPr>
      <w:r w:rsidRPr="00D0582C">
        <w:rPr>
          <w:rFonts w:hint="eastAsia"/>
        </w:rPr>
        <w:t>本文设计的驾校管理系统采用物联网硬件和</w:t>
      </w:r>
      <w:r w:rsidRPr="00D0582C">
        <w:rPr>
          <w:rFonts w:hint="eastAsia"/>
        </w:rPr>
        <w:t>Web</w:t>
      </w:r>
      <w:r w:rsidR="00141E02" w:rsidRPr="00D0582C">
        <w:rPr>
          <w:rFonts w:hint="eastAsia"/>
        </w:rPr>
        <w:t>网络服务平台</w:t>
      </w:r>
      <w:r w:rsidRPr="00D0582C">
        <w:rPr>
          <w:rFonts w:hint="eastAsia"/>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6518DAF5" w14:textId="77777777" w:rsidR="00E77563" w:rsidRPr="00E77563" w:rsidRDefault="00E77563" w:rsidP="00E77563">
      <w:pPr>
        <w:pStyle w:val="a3"/>
        <w:numPr>
          <w:ilvl w:val="0"/>
          <w:numId w:val="33"/>
        </w:numPr>
        <w:adjustRightInd w:val="0"/>
        <w:snapToGrid w:val="0"/>
        <w:spacing w:beforeLines="100" w:before="240" w:line="300" w:lineRule="auto"/>
        <w:ind w:firstLineChars="0"/>
        <w:jc w:val="left"/>
        <w:outlineLvl w:val="0"/>
        <w:rPr>
          <w:rFonts w:eastAsia="黑体"/>
          <w:b/>
          <w:vanish/>
          <w:sz w:val="32"/>
          <w:szCs w:val="36"/>
        </w:rPr>
      </w:pPr>
      <w:bookmarkStart w:id="13" w:name="_Toc33742999"/>
      <w:bookmarkStart w:id="14" w:name="_Toc33743151"/>
      <w:bookmarkStart w:id="15" w:name="_Toc35548986"/>
    </w:p>
    <w:p w14:paraId="2EBD11E4" w14:textId="4EE93EBE" w:rsidR="00F53F80" w:rsidRPr="00C10D49" w:rsidRDefault="00F53F80" w:rsidP="00C10D49">
      <w:pPr>
        <w:pStyle w:val="-1"/>
      </w:pPr>
      <w:r w:rsidRPr="00C10D49">
        <w:rPr>
          <w:rFonts w:hint="eastAsia"/>
        </w:rPr>
        <w:t>研究本课题的目的和基本内容</w:t>
      </w:r>
      <w:bookmarkEnd w:id="13"/>
      <w:bookmarkEnd w:id="14"/>
      <w:bookmarkEnd w:id="15"/>
    </w:p>
    <w:p w14:paraId="62E4FEFB" w14:textId="77777777" w:rsidR="006129FF" w:rsidRPr="00D0582C" w:rsidRDefault="00C345DF" w:rsidP="00484F96">
      <w:pPr>
        <w:pStyle w:val="-4"/>
        <w:ind w:firstLine="480"/>
      </w:pPr>
      <w:r w:rsidRPr="00D0582C">
        <w:rPr>
          <w:rFonts w:hint="eastAsia"/>
        </w:rPr>
        <w:t>本课题研究的智能化驾校管理系统，</w:t>
      </w:r>
      <w:r w:rsidR="00AB40F0" w:rsidRPr="00D0582C">
        <w:rPr>
          <w:rFonts w:hint="eastAsia"/>
        </w:rPr>
        <w:t>主要采用物联网平台与</w:t>
      </w:r>
      <w:r w:rsidR="00AB40F0" w:rsidRPr="00D0582C">
        <w:rPr>
          <w:rFonts w:hint="eastAsia"/>
        </w:rPr>
        <w:t>Web</w:t>
      </w:r>
      <w:r w:rsidR="00AB40F0" w:rsidRPr="00D0582C">
        <w:rPr>
          <w:rFonts w:hint="eastAsia"/>
        </w:rPr>
        <w:t>网络服务平台</w:t>
      </w:r>
      <w:r w:rsidR="00AB40F0" w:rsidRPr="00D0582C">
        <w:rPr>
          <w:rFonts w:hint="eastAsia"/>
        </w:rPr>
        <w:lastRenderedPageBreak/>
        <w:t>相结合的方式，在解决驾校日常运转各项业务，提高员工工作效率的前提下，更好的为广大的驾校管理者服务。</w:t>
      </w:r>
      <w:r w:rsidR="006129FF" w:rsidRPr="00D0582C">
        <w:rPr>
          <w:rFonts w:hint="eastAsia"/>
        </w:rPr>
        <w:t>本课题主要研究在</w:t>
      </w:r>
      <w:r w:rsidR="006129FF" w:rsidRPr="00D0582C">
        <w:rPr>
          <w:rFonts w:hint="eastAsia"/>
        </w:rPr>
        <w:t>STM</w:t>
      </w:r>
      <w:r w:rsidR="006129FF" w:rsidRPr="00D0582C">
        <w:t>32</w:t>
      </w:r>
      <w:r w:rsidR="006129FF" w:rsidRPr="00D0582C">
        <w:rPr>
          <w:rFonts w:hint="eastAsia"/>
        </w:rPr>
        <w:t>开发板环境下，</w:t>
      </w:r>
      <w:r w:rsidR="006129FF" w:rsidRPr="00D0582C">
        <w:rPr>
          <w:rFonts w:hint="eastAsia"/>
        </w:rPr>
        <w:t>RFID</w:t>
      </w:r>
      <w:r w:rsidR="006129FF" w:rsidRPr="00D0582C">
        <w:rPr>
          <w:rFonts w:hint="eastAsia"/>
        </w:rPr>
        <w:t>射频识别技术采集数据，经过</w:t>
      </w:r>
      <w:r w:rsidR="006129FF" w:rsidRPr="00D0582C">
        <w:rPr>
          <w:rFonts w:hint="eastAsia"/>
        </w:rPr>
        <w:t>ESP</w:t>
      </w:r>
      <w:r w:rsidR="006129FF" w:rsidRPr="00D0582C">
        <w:t>8266</w:t>
      </w:r>
      <w:r w:rsidR="006129FF" w:rsidRPr="00D0582C">
        <w:rPr>
          <w:rFonts w:hint="eastAsia"/>
        </w:rPr>
        <w:t>网络设备通过</w:t>
      </w:r>
      <w:r w:rsidR="006129FF" w:rsidRPr="00D0582C">
        <w:rPr>
          <w:rFonts w:hint="eastAsia"/>
        </w:rPr>
        <w:t>HTTP</w:t>
      </w:r>
      <w:r w:rsidR="006129FF" w:rsidRPr="00D0582C">
        <w:rPr>
          <w:rFonts w:hint="eastAsia"/>
        </w:rPr>
        <w:t>协议将数据转发给</w:t>
      </w:r>
      <w:r w:rsidR="006129FF" w:rsidRPr="00D0582C">
        <w:rPr>
          <w:rFonts w:hint="eastAsia"/>
        </w:rPr>
        <w:t>Web</w:t>
      </w:r>
      <w:r w:rsidR="006129FF" w:rsidRPr="00D0582C">
        <w:rPr>
          <w:rFonts w:hint="eastAsia"/>
        </w:rPr>
        <w:t>服务器进行数据分析处理，响应给</w:t>
      </w:r>
      <w:r w:rsidR="006129FF" w:rsidRPr="00D0582C">
        <w:rPr>
          <w:rFonts w:hint="eastAsia"/>
        </w:rPr>
        <w:t>ESP8266</w:t>
      </w:r>
      <w:r w:rsidR="006129FF" w:rsidRPr="00D0582C">
        <w:rPr>
          <w:rFonts w:hint="eastAsia"/>
        </w:rPr>
        <w:t>设备，再由</w:t>
      </w:r>
      <w:r w:rsidR="006129FF" w:rsidRPr="00D0582C">
        <w:rPr>
          <w:rFonts w:hint="eastAsia"/>
        </w:rPr>
        <w:t>STM32</w:t>
      </w:r>
      <w:r w:rsidR="006129FF" w:rsidRPr="00D0582C">
        <w:rPr>
          <w:rFonts w:hint="eastAsia"/>
        </w:rPr>
        <w:t>芯片处理数据，展示在其它硬件设施（</w:t>
      </w:r>
      <w:r w:rsidR="006129FF" w:rsidRPr="00D0582C">
        <w:rPr>
          <w:rFonts w:hint="eastAsia"/>
        </w:rPr>
        <w:t>LED</w:t>
      </w:r>
      <w:r w:rsidR="006129FF" w:rsidRPr="00D0582C">
        <w:rPr>
          <w:rFonts w:hint="eastAsia"/>
        </w:rPr>
        <w:t>灯光、蜂鸣器等）上。</w:t>
      </w:r>
    </w:p>
    <w:p w14:paraId="44211FBB" w14:textId="7C38AF3E" w:rsidR="00AB40F0" w:rsidRPr="00D0582C" w:rsidRDefault="00AB40F0" w:rsidP="00484F96">
      <w:pPr>
        <w:pStyle w:val="-4"/>
        <w:ind w:firstLine="480"/>
      </w:pPr>
      <w:r w:rsidRPr="00D0582C">
        <w:rPr>
          <w:rFonts w:hint="eastAsia"/>
        </w:rPr>
        <w:t>本文系统中物联网平台基本内容如下</w:t>
      </w:r>
      <w:r w:rsidR="00EE4467" w:rsidRPr="00D0582C">
        <w:rPr>
          <w:rFonts w:hint="eastAsia"/>
        </w:rPr>
        <w:t>：</w:t>
      </w:r>
    </w:p>
    <w:p w14:paraId="43A9BDC3" w14:textId="1AFAE9F4" w:rsidR="00AB40F0" w:rsidRPr="00D0582C" w:rsidRDefault="00AB40F0" w:rsidP="00484F96">
      <w:pPr>
        <w:pStyle w:val="-4"/>
        <w:ind w:firstLine="480"/>
      </w:pPr>
      <w:r w:rsidRPr="00D0582C">
        <w:rPr>
          <w:rFonts w:hint="eastAsia"/>
        </w:rPr>
        <w:t>采用</w:t>
      </w:r>
      <w:r w:rsidRPr="00D0582C">
        <w:rPr>
          <w:rFonts w:hint="eastAsia"/>
        </w:rPr>
        <w:t>C</w:t>
      </w:r>
      <w:r w:rsidRPr="00D0582C">
        <w:rPr>
          <w:rFonts w:hint="eastAsia"/>
        </w:rPr>
        <w:t>语言编码，驱动</w:t>
      </w:r>
      <w:r w:rsidRPr="00D0582C">
        <w:rPr>
          <w:rFonts w:hint="eastAsia"/>
        </w:rPr>
        <w:t>STM32</w:t>
      </w:r>
      <w:r w:rsidRPr="00D0582C">
        <w:rPr>
          <w:rFonts w:hint="eastAsia"/>
        </w:rPr>
        <w:t>芯片指挥各个硬件模块合理化工作。</w:t>
      </w:r>
    </w:p>
    <w:p w14:paraId="4C3BFDC8" w14:textId="6B8B721A" w:rsidR="00AB40F0" w:rsidRPr="00D0582C" w:rsidRDefault="00AB40F0" w:rsidP="00484F96">
      <w:pPr>
        <w:pStyle w:val="-4"/>
        <w:ind w:firstLine="480"/>
      </w:pPr>
      <w:r w:rsidRPr="00D0582C">
        <w:rPr>
          <w:rFonts w:hint="eastAsia"/>
        </w:rPr>
        <w:t>通过</w:t>
      </w:r>
      <w:r w:rsidRPr="00D0582C">
        <w:rPr>
          <w:rFonts w:hint="eastAsia"/>
        </w:rPr>
        <w:t>RC522</w:t>
      </w:r>
      <w:r w:rsidRPr="00D0582C">
        <w:rPr>
          <w:rFonts w:hint="eastAsia"/>
        </w:rPr>
        <w:t>型号的</w:t>
      </w:r>
      <w:r w:rsidRPr="00D0582C">
        <w:rPr>
          <w:rFonts w:hint="eastAsia"/>
        </w:rPr>
        <w:t>RFID</w:t>
      </w:r>
      <w:r w:rsidRPr="00D0582C">
        <w:rPr>
          <w:rFonts w:hint="eastAsia"/>
        </w:rPr>
        <w:t>模块完成读写卡工作，来鉴别管理员和学员的身份。</w:t>
      </w:r>
    </w:p>
    <w:p w14:paraId="2E64C199" w14:textId="5FA536C5" w:rsidR="00AB40F0" w:rsidRPr="00D0582C" w:rsidRDefault="00AB40F0" w:rsidP="00484F96">
      <w:pPr>
        <w:pStyle w:val="-4"/>
        <w:ind w:firstLine="480"/>
      </w:pPr>
      <w:r w:rsidRPr="00D0582C">
        <w:rPr>
          <w:rFonts w:hint="eastAsia"/>
        </w:rPr>
        <w:t>使用</w:t>
      </w:r>
      <w:r w:rsidRPr="00D0582C">
        <w:rPr>
          <w:rFonts w:hint="eastAsia"/>
        </w:rPr>
        <w:t>ESP</w:t>
      </w:r>
      <w:r w:rsidRPr="00D0582C">
        <w:t>8266</w:t>
      </w:r>
      <w:r w:rsidRPr="00D0582C">
        <w:rPr>
          <w:rFonts w:hint="eastAsia"/>
        </w:rPr>
        <w:t>型号的网络模块将物联网平台的数据通过</w:t>
      </w:r>
      <w:r w:rsidRPr="00D0582C">
        <w:rPr>
          <w:rFonts w:hint="eastAsia"/>
        </w:rPr>
        <w:t>HTTP</w:t>
      </w:r>
      <w:r w:rsidRPr="00D0582C">
        <w:rPr>
          <w:rFonts w:hint="eastAsia"/>
        </w:rPr>
        <w:t>协议转发到</w:t>
      </w:r>
      <w:r w:rsidRPr="00D0582C">
        <w:rPr>
          <w:rFonts w:hint="eastAsia"/>
        </w:rPr>
        <w:t>Web</w:t>
      </w:r>
      <w:r w:rsidRPr="00D0582C">
        <w:rPr>
          <w:rFonts w:hint="eastAsia"/>
        </w:rPr>
        <w:t>服务器端存储</w:t>
      </w:r>
    </w:p>
    <w:p w14:paraId="60330FFC" w14:textId="5FC10E9A" w:rsidR="00AB40F0" w:rsidRPr="00D0582C" w:rsidRDefault="00AB40F0" w:rsidP="00484F96">
      <w:pPr>
        <w:pStyle w:val="-4"/>
        <w:ind w:firstLine="480"/>
      </w:pPr>
      <w:r w:rsidRPr="00D0582C">
        <w:rPr>
          <w:rFonts w:hint="eastAsia"/>
        </w:rPr>
        <w:t>合理化分配开发板上的其余硬件设施</w:t>
      </w:r>
      <w:r w:rsidRPr="00D0582C">
        <w:rPr>
          <w:rFonts w:hint="eastAsia"/>
        </w:rPr>
        <w:t>(</w:t>
      </w:r>
      <w:r w:rsidRPr="00D0582C">
        <w:t>LED</w:t>
      </w:r>
      <w:r w:rsidRPr="00D0582C">
        <w:rPr>
          <w:rFonts w:hint="eastAsia"/>
        </w:rPr>
        <w:t>灯，按键</w:t>
      </w:r>
      <w:r w:rsidRPr="00D0582C">
        <w:t>)</w:t>
      </w:r>
      <w:r w:rsidRPr="00D0582C">
        <w:rPr>
          <w:rFonts w:hint="eastAsia"/>
        </w:rPr>
        <w:t>配合主要模块完成功能交互。</w:t>
      </w:r>
    </w:p>
    <w:p w14:paraId="18725F4A" w14:textId="5D819B45" w:rsidR="00EE4467" w:rsidRPr="00D0582C" w:rsidRDefault="00EE4467" w:rsidP="00484F96">
      <w:pPr>
        <w:pStyle w:val="-4"/>
        <w:ind w:firstLine="480"/>
      </w:pPr>
      <w:r w:rsidRPr="00D0582C">
        <w:rPr>
          <w:rFonts w:hint="eastAsia"/>
        </w:rPr>
        <w:t>本文系统中</w:t>
      </w:r>
      <w:r w:rsidRPr="00D0582C">
        <w:rPr>
          <w:rFonts w:hint="eastAsia"/>
        </w:rPr>
        <w:t>Web</w:t>
      </w:r>
      <w:r w:rsidRPr="00D0582C">
        <w:rPr>
          <w:rFonts w:hint="eastAsia"/>
        </w:rPr>
        <w:t>网络平台的基本内容如下：</w:t>
      </w:r>
    </w:p>
    <w:p w14:paraId="502E8C7E" w14:textId="5D0EA334" w:rsidR="00EE4467" w:rsidRPr="00D0582C" w:rsidRDefault="00376099" w:rsidP="00484F96">
      <w:pPr>
        <w:pStyle w:val="-4"/>
        <w:ind w:firstLine="480"/>
      </w:pPr>
      <w:r w:rsidRPr="00D0582C">
        <w:rPr>
          <w:rFonts w:hint="eastAsia"/>
        </w:rPr>
        <w:t>服务器端采用</w:t>
      </w:r>
      <w:r w:rsidRPr="00D0582C">
        <w:rPr>
          <w:rFonts w:hint="eastAsia"/>
        </w:rPr>
        <w:t>Java</w:t>
      </w:r>
      <w:r w:rsidRPr="00D0582C">
        <w:rPr>
          <w:rFonts w:hint="eastAsia"/>
        </w:rPr>
        <w:t>语言的主流</w:t>
      </w:r>
      <w:r w:rsidRPr="00D0582C">
        <w:rPr>
          <w:rFonts w:hint="eastAsia"/>
        </w:rPr>
        <w:t>Web</w:t>
      </w:r>
      <w:r w:rsidRPr="00D0582C">
        <w:rPr>
          <w:rFonts w:hint="eastAsia"/>
        </w:rPr>
        <w:t>框架，</w:t>
      </w:r>
      <w:r w:rsidRPr="00D0582C">
        <w:rPr>
          <w:rFonts w:hint="eastAsia"/>
        </w:rPr>
        <w:t>Spring</w:t>
      </w:r>
      <w:r w:rsidRPr="00D0582C">
        <w:t xml:space="preserve"> </w:t>
      </w:r>
      <w:r w:rsidRPr="00D0582C">
        <w:rPr>
          <w:rFonts w:hint="eastAsia"/>
        </w:rPr>
        <w:t>Boot</w:t>
      </w:r>
      <w:r w:rsidRPr="00D0582C">
        <w:rPr>
          <w:rFonts w:hint="eastAsia"/>
        </w:rPr>
        <w:t>搭建。</w:t>
      </w:r>
    </w:p>
    <w:p w14:paraId="1597EE2A" w14:textId="618FBC19" w:rsidR="00376099" w:rsidRPr="00D0582C" w:rsidRDefault="00376099" w:rsidP="00484F96">
      <w:pPr>
        <w:pStyle w:val="-4"/>
        <w:ind w:firstLine="480"/>
      </w:pPr>
      <w:r w:rsidRPr="00D0582C">
        <w:rPr>
          <w:rFonts w:hint="eastAsia"/>
        </w:rPr>
        <w:t>前后台分离式开发部署，后端使用</w:t>
      </w:r>
      <w:r w:rsidRPr="00D0582C">
        <w:rPr>
          <w:rFonts w:hint="eastAsia"/>
        </w:rPr>
        <w:t>Spring</w:t>
      </w:r>
      <w:r w:rsidRPr="00D0582C">
        <w:t xml:space="preserve"> </w:t>
      </w:r>
      <w:r w:rsidRPr="00D0582C">
        <w:rPr>
          <w:rFonts w:hint="eastAsia"/>
        </w:rPr>
        <w:t>Boot</w:t>
      </w:r>
      <w:r w:rsidRPr="00D0582C">
        <w:rPr>
          <w:rFonts w:hint="eastAsia"/>
        </w:rPr>
        <w:t>、</w:t>
      </w:r>
      <w:r w:rsidRPr="00D0582C">
        <w:rPr>
          <w:rFonts w:hint="eastAsia"/>
        </w:rPr>
        <w:t>Spring</w:t>
      </w:r>
      <w:r w:rsidRPr="00D0582C">
        <w:t xml:space="preserve"> </w:t>
      </w:r>
      <w:r w:rsidRPr="00D0582C">
        <w:rPr>
          <w:rFonts w:hint="eastAsia"/>
        </w:rPr>
        <w:t>MVC</w:t>
      </w:r>
      <w:r w:rsidRPr="00D0582C">
        <w:rPr>
          <w:rFonts w:hint="eastAsia"/>
        </w:rPr>
        <w:t>和</w:t>
      </w:r>
      <w:r w:rsidRPr="00D0582C">
        <w:rPr>
          <w:rFonts w:hint="eastAsia"/>
        </w:rPr>
        <w:t>MyBatis</w:t>
      </w:r>
      <w:r w:rsidRPr="00D0582C">
        <w:rPr>
          <w:rFonts w:hint="eastAsia"/>
        </w:rPr>
        <w:t>整合（简称</w:t>
      </w:r>
      <w:r w:rsidRPr="00D0582C">
        <w:rPr>
          <w:rFonts w:hint="eastAsia"/>
        </w:rPr>
        <w:t>SSM</w:t>
      </w:r>
      <w:r w:rsidRPr="00D0582C">
        <w:rPr>
          <w:rFonts w:hint="eastAsia"/>
        </w:rPr>
        <w:t>框架），前端使用数据驱动形框架</w:t>
      </w:r>
      <w:r w:rsidRPr="00D0582C">
        <w:rPr>
          <w:rFonts w:hint="eastAsia"/>
        </w:rPr>
        <w:t>Vue</w:t>
      </w:r>
      <w:r w:rsidRPr="00D0582C">
        <w:rPr>
          <w:rFonts w:hint="eastAsia"/>
        </w:rPr>
        <w:t>开发。</w:t>
      </w:r>
    </w:p>
    <w:p w14:paraId="6230066A" w14:textId="615DE75C" w:rsidR="00376099" w:rsidRPr="00D0582C" w:rsidRDefault="00376099" w:rsidP="00484F96">
      <w:pPr>
        <w:pStyle w:val="-4"/>
        <w:ind w:firstLine="480"/>
      </w:pPr>
      <w:r w:rsidRPr="00D0582C">
        <w:rPr>
          <w:rFonts w:hint="eastAsia"/>
        </w:rPr>
        <w:t>服务器端使用</w:t>
      </w:r>
      <w:r w:rsidRPr="00D0582C">
        <w:rPr>
          <w:rFonts w:hint="eastAsia"/>
        </w:rPr>
        <w:t>maven</w:t>
      </w:r>
      <w:r w:rsidRPr="00D0582C">
        <w:rPr>
          <w:rFonts w:hint="eastAsia"/>
        </w:rPr>
        <w:t>一键构建、打包和部署。</w:t>
      </w:r>
    </w:p>
    <w:p w14:paraId="6A81900F" w14:textId="4E46D192" w:rsidR="00376099" w:rsidRPr="00D0582C" w:rsidRDefault="00376099" w:rsidP="00484F96">
      <w:pPr>
        <w:pStyle w:val="-4"/>
        <w:ind w:firstLine="480"/>
      </w:pPr>
      <w:r w:rsidRPr="00D0582C">
        <w:rPr>
          <w:rFonts w:hint="eastAsia"/>
        </w:rPr>
        <w:t>前端使用</w:t>
      </w:r>
      <w:r w:rsidRPr="00D0582C">
        <w:rPr>
          <w:rFonts w:hint="eastAsia"/>
        </w:rPr>
        <w:t>n</w:t>
      </w:r>
      <w:r w:rsidRPr="00D0582C">
        <w:t>ginx</w:t>
      </w:r>
      <w:r w:rsidRPr="00D0582C">
        <w:rPr>
          <w:rFonts w:hint="eastAsia"/>
        </w:rPr>
        <w:t>或者</w:t>
      </w:r>
      <w:r w:rsidRPr="00D0582C">
        <w:rPr>
          <w:rFonts w:hint="eastAsia"/>
        </w:rPr>
        <w:t>a</w:t>
      </w:r>
      <w:r w:rsidRPr="00D0582C">
        <w:t>pache</w:t>
      </w:r>
      <w:r w:rsidRPr="00D0582C">
        <w:rPr>
          <w:rFonts w:hint="eastAsia"/>
        </w:rPr>
        <w:t>服务器做分离式部署</w:t>
      </w:r>
      <w:r w:rsidR="00676931" w:rsidRPr="00D0582C">
        <w:rPr>
          <w:rFonts w:hint="eastAsia"/>
        </w:rPr>
        <w:t>。</w:t>
      </w:r>
    </w:p>
    <w:p w14:paraId="55D954CD" w14:textId="270AB5AB" w:rsidR="00F76D64" w:rsidRPr="00484F96" w:rsidRDefault="005A6C86" w:rsidP="00484F96">
      <w:pPr>
        <w:pStyle w:val="-0"/>
        <w:spacing w:before="240"/>
      </w:pPr>
      <w:bookmarkStart w:id="16" w:name="_Toc33743000"/>
      <w:bookmarkStart w:id="17" w:name="_Toc33743152"/>
      <w:bookmarkStart w:id="18" w:name="_Toc35548987"/>
      <w:r w:rsidRPr="00484F96">
        <w:rPr>
          <w:rFonts w:hint="eastAsia"/>
        </w:rPr>
        <w:t>系统总体设计方案</w:t>
      </w:r>
      <w:bookmarkEnd w:id="16"/>
      <w:bookmarkEnd w:id="17"/>
      <w:bookmarkEnd w:id="18"/>
    </w:p>
    <w:p w14:paraId="7F97F21C" w14:textId="3FC42484" w:rsidR="005A6C86" w:rsidRPr="00484F96" w:rsidRDefault="005A6C86" w:rsidP="00484F96">
      <w:pPr>
        <w:pStyle w:val="-1"/>
      </w:pPr>
      <w:bookmarkStart w:id="19" w:name="_Toc33743001"/>
      <w:bookmarkStart w:id="20" w:name="_Toc33743153"/>
      <w:bookmarkStart w:id="21" w:name="_Toc35548988"/>
      <w:r w:rsidRPr="00484F96">
        <w:rPr>
          <w:rFonts w:hint="eastAsia"/>
        </w:rPr>
        <w:t>系统需求分析</w:t>
      </w:r>
      <w:bookmarkEnd w:id="19"/>
      <w:bookmarkEnd w:id="20"/>
      <w:bookmarkEnd w:id="21"/>
    </w:p>
    <w:p w14:paraId="72AF746F" w14:textId="25201728" w:rsidR="00F109BE" w:rsidRPr="00D0582C" w:rsidRDefault="008A350F" w:rsidP="00484F96">
      <w:pPr>
        <w:pStyle w:val="-4"/>
        <w:ind w:firstLine="480"/>
      </w:pPr>
      <w:r w:rsidRPr="00D0582C">
        <w:rPr>
          <w:rFonts w:hint="eastAsia"/>
        </w:rPr>
        <w:t>该系统主要包括由</w:t>
      </w:r>
      <w:r w:rsidRPr="00D0582C">
        <w:rPr>
          <w:rFonts w:hint="eastAsia"/>
        </w:rPr>
        <w:t>C</w:t>
      </w:r>
      <w:r w:rsidRPr="00D0582C">
        <w:rPr>
          <w:rFonts w:hint="eastAsia"/>
        </w:rPr>
        <w:t>语言编写的物联网平台、</w:t>
      </w:r>
      <w:r w:rsidRPr="00D0582C">
        <w:rPr>
          <w:rFonts w:hint="eastAsia"/>
        </w:rPr>
        <w:t>Java</w:t>
      </w:r>
      <w:r w:rsidRPr="00D0582C">
        <w:rPr>
          <w:rFonts w:hint="eastAsia"/>
        </w:rPr>
        <w:t>语言编写的</w:t>
      </w:r>
      <w:r w:rsidRPr="00D0582C">
        <w:rPr>
          <w:rFonts w:hint="eastAsia"/>
        </w:rPr>
        <w:t>Web</w:t>
      </w:r>
      <w:r w:rsidRPr="00D0582C">
        <w:rPr>
          <w:rFonts w:hint="eastAsia"/>
        </w:rPr>
        <w:t>服务端和由前端</w:t>
      </w:r>
      <w:r w:rsidR="00AC7376" w:rsidRPr="00D0582C">
        <w:rPr>
          <w:rFonts w:hint="eastAsia"/>
        </w:rPr>
        <w:t>v</w:t>
      </w:r>
      <w:r w:rsidR="00AC7376" w:rsidRPr="00D0582C">
        <w:t>ue</w:t>
      </w:r>
      <w:r w:rsidR="00AC7376" w:rsidRPr="00D0582C">
        <w:rPr>
          <w:rFonts w:hint="eastAsia"/>
        </w:rPr>
        <w:t>框架搭建的</w:t>
      </w:r>
      <w:r w:rsidRPr="00D0582C">
        <w:rPr>
          <w:rFonts w:hint="eastAsia"/>
        </w:rPr>
        <w:t>Web</w:t>
      </w:r>
      <w:r w:rsidRPr="00D0582C">
        <w:rPr>
          <w:rFonts w:hint="eastAsia"/>
        </w:rPr>
        <w:t>网页端，还需要数据库来存储系统数据。</w:t>
      </w:r>
    </w:p>
    <w:p w14:paraId="5B251B18" w14:textId="15ABA595" w:rsidR="00AC7376" w:rsidRPr="00D0582C" w:rsidRDefault="00AC7376" w:rsidP="00D0582C">
      <w:r w:rsidRPr="00D0582C">
        <w:rPr>
          <w:rFonts w:hint="eastAsia"/>
        </w:rPr>
        <w:t>驾校是一个服务型机构，主要为</w:t>
      </w:r>
      <w:r w:rsidR="00843D98" w:rsidRPr="00D0582C">
        <w:rPr>
          <w:rFonts w:hint="eastAsia"/>
        </w:rPr>
        <w:t>培训人提供</w:t>
      </w:r>
      <w:r w:rsidR="006F764E" w:rsidRPr="00D0582C">
        <w:rPr>
          <w:rFonts w:hint="eastAsia"/>
        </w:rPr>
        <w:t>培训、考试服务</w:t>
      </w:r>
      <w:r w:rsidR="008700D0" w:rsidRPr="00D0582C">
        <w:rPr>
          <w:rFonts w:hint="eastAsia"/>
        </w:rPr>
        <w:t>。具体业务流程如图</w:t>
      </w:r>
      <w:r w:rsidR="008D59B7" w:rsidRPr="00D0582C">
        <w:t>1</w:t>
      </w:r>
      <w:r w:rsidR="008700D0" w:rsidRPr="00D0582C">
        <w:rPr>
          <w:rFonts w:hint="eastAsia"/>
        </w:rPr>
        <w:t>所示</w:t>
      </w:r>
      <w:r w:rsidR="00676931" w:rsidRPr="00D0582C">
        <w:rPr>
          <w:rFonts w:hint="eastAsia"/>
        </w:rPr>
        <w:t>。</w:t>
      </w:r>
    </w:p>
    <w:p w14:paraId="7E16930A" w14:textId="11F642C6" w:rsidR="008700D0" w:rsidRDefault="008447F5" w:rsidP="00B75727">
      <w:pPr>
        <w:keepNext/>
        <w:adjustRightInd w:val="0"/>
        <w:snapToGrid w:val="0"/>
        <w:spacing w:line="300" w:lineRule="auto"/>
        <w:jc w:val="center"/>
      </w:pPr>
      <w:r>
        <w:object w:dxaOrig="15196" w:dyaOrig="8536" w14:anchorId="40B16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46.7pt" o:ole="" o:allowoverlap="f">
            <v:imagedata r:id="rId15" o:title=""/>
          </v:shape>
          <o:OLEObject Type="Embed" ProgID="Visio.Drawing.15" ShapeID="_x0000_i1025" DrawAspect="Content" ObjectID="_1646424304" r:id="rId16"/>
        </w:object>
      </w:r>
    </w:p>
    <w:p w14:paraId="1D76AF9B" w14:textId="4BF51F9C" w:rsidR="008700D0" w:rsidRDefault="008700D0" w:rsidP="008700D0">
      <w:pPr>
        <w:pStyle w:val="af4"/>
        <w:jc w:val="center"/>
        <w:rPr>
          <w:rFonts w:ascii="宋体" w:hAnsi="宋体"/>
          <w:sz w:val="24"/>
        </w:rPr>
      </w:pPr>
      <w:r>
        <w:rPr>
          <w:rFonts w:hint="eastAsia"/>
        </w:rPr>
        <w:t>图</w:t>
      </w:r>
      <w:r>
        <w:rPr>
          <w:rFonts w:hint="eastAsia"/>
        </w:rPr>
        <w:t xml:space="preserve"> </w:t>
      </w:r>
      <w:r w:rsidR="00D97FB5">
        <w:noBreakHyphen/>
      </w:r>
      <w:r w:rsidR="009807AE">
        <w:fldChar w:fldCharType="begin"/>
      </w:r>
      <w:r w:rsidR="009807AE">
        <w:instrText xml:space="preserve"> SEQ </w:instrText>
      </w:r>
      <w:r w:rsidR="009807AE">
        <w:instrText>图</w:instrText>
      </w:r>
      <w:r w:rsidR="009807AE">
        <w:instrText xml:space="preserve"> \* ARABIC </w:instrText>
      </w:r>
      <w:r w:rsidR="009807AE">
        <w:fldChar w:fldCharType="separate"/>
      </w:r>
      <w:r w:rsidR="00C4462B">
        <w:rPr>
          <w:noProof/>
        </w:rPr>
        <w:t>1</w:t>
      </w:r>
      <w:r w:rsidR="009807AE">
        <w:fldChar w:fldCharType="end"/>
      </w:r>
      <w:r>
        <w:t xml:space="preserve"> </w:t>
      </w:r>
      <w:r>
        <w:rPr>
          <w:rFonts w:hint="eastAsia"/>
        </w:rPr>
        <w:t>业务流程图</w:t>
      </w:r>
    </w:p>
    <w:p w14:paraId="669C4242" w14:textId="7C7AFC2D" w:rsidR="005B5F3A" w:rsidRDefault="00676931" w:rsidP="003A4C4D">
      <w:pPr>
        <w:pStyle w:val="-4"/>
        <w:ind w:firstLine="480"/>
      </w:pPr>
      <w:r>
        <w:rPr>
          <w:rFonts w:hint="eastAsia"/>
        </w:rPr>
        <w:t>流程图中展示的大部分驾校数据信息处理的业务，在目前的各类驾校管理系统中已经较为成熟，且本论文实现的处理方式也基本类似，本文主要讨论驾校数据管理业务结合物联网环境</w:t>
      </w:r>
      <w:r w:rsidR="005B5F3A">
        <w:rPr>
          <w:rFonts w:hint="eastAsia"/>
        </w:rPr>
        <w:t>平台</w:t>
      </w:r>
      <w:r>
        <w:rPr>
          <w:rFonts w:hint="eastAsia"/>
        </w:rPr>
        <w:t>的应用</w:t>
      </w:r>
      <w:r w:rsidR="005B5F3A">
        <w:rPr>
          <w:rFonts w:hint="eastAsia"/>
        </w:rPr>
        <w:t>，根据这个初衷，需要研究以下内容：</w:t>
      </w:r>
    </w:p>
    <w:p w14:paraId="1529581D" w14:textId="227E328D" w:rsidR="005B5F3A" w:rsidRDefault="005B5F3A" w:rsidP="003A4C4D">
      <w:pPr>
        <w:pStyle w:val="-4"/>
        <w:ind w:firstLine="480"/>
      </w:pPr>
      <w:r>
        <w:rPr>
          <w:rFonts w:hint="eastAsia"/>
        </w:rPr>
        <w:t>任何一套系统都离不开数据的支持，在现有驾校管理系统的基础上，融入物联网平台的内容，需要考虑物联网平台与</w:t>
      </w:r>
      <w:r>
        <w:rPr>
          <w:rFonts w:hint="eastAsia"/>
        </w:rPr>
        <w:t>Web</w:t>
      </w:r>
      <w:r>
        <w:rPr>
          <w:rFonts w:hint="eastAsia"/>
        </w:rPr>
        <w:t>服务器数据的衔接方式。本论文将使用开源免费的</w:t>
      </w:r>
      <w:r>
        <w:t>MySQL</w:t>
      </w:r>
      <w:r>
        <w:rPr>
          <w:rFonts w:hint="eastAsia"/>
        </w:rPr>
        <w:t>关系型数据库，通过构建物理模型来展示数据的交互过程，在</w:t>
      </w:r>
      <w:r w:rsidR="00972D4A">
        <w:rPr>
          <w:rFonts w:hint="eastAsia"/>
        </w:rPr>
        <w:t>下一章节</w:t>
      </w:r>
      <w:r>
        <w:rPr>
          <w:rFonts w:hint="eastAsia"/>
        </w:rPr>
        <w:t>将会详细介绍。</w:t>
      </w:r>
    </w:p>
    <w:p w14:paraId="63FDB317" w14:textId="42724746" w:rsidR="005B5F3A" w:rsidRDefault="005B5F3A" w:rsidP="003A4C4D">
      <w:pPr>
        <w:pStyle w:val="-4"/>
        <w:ind w:firstLine="480"/>
      </w:pPr>
      <w:r>
        <w:rPr>
          <w:rFonts w:hint="eastAsia"/>
        </w:rPr>
        <w:t>本论文</w:t>
      </w:r>
      <w:r w:rsidR="00CA266D">
        <w:rPr>
          <w:rFonts w:hint="eastAsia"/>
        </w:rPr>
        <w:t>采用了物联网平台，需要用到开发板芯片处理数据，</w:t>
      </w:r>
      <w:r w:rsidR="00CA266D">
        <w:rPr>
          <w:rFonts w:hint="eastAsia"/>
        </w:rPr>
        <w:t>RFID</w:t>
      </w:r>
      <w:r w:rsidR="00CA266D">
        <w:rPr>
          <w:rFonts w:hint="eastAsia"/>
        </w:rPr>
        <w:t>模块采集数据，</w:t>
      </w:r>
      <w:r w:rsidR="00CA266D">
        <w:rPr>
          <w:rFonts w:hint="eastAsia"/>
        </w:rPr>
        <w:t>ESP</w:t>
      </w:r>
      <w:r w:rsidR="00CA266D">
        <w:t>8266</w:t>
      </w:r>
      <w:r w:rsidR="00CA266D">
        <w:rPr>
          <w:rFonts w:hint="eastAsia"/>
        </w:rPr>
        <w:t>模块传递数据</w:t>
      </w:r>
      <w:r w:rsidR="00972D4A">
        <w:rPr>
          <w:rFonts w:hint="eastAsia"/>
        </w:rPr>
        <w:t>等，具体的实现流程将会在系统硬件设计章节具体阐述。</w:t>
      </w:r>
    </w:p>
    <w:p w14:paraId="35250FEA" w14:textId="15BCFB5A" w:rsidR="00972D4A" w:rsidRDefault="00972D4A" w:rsidP="003A4C4D">
      <w:pPr>
        <w:pStyle w:val="-4"/>
        <w:ind w:firstLine="480"/>
      </w:pPr>
      <w:r>
        <w:rPr>
          <w:rFonts w:hint="eastAsia"/>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3A4C4D">
      <w:pPr>
        <w:pStyle w:val="-4"/>
        <w:ind w:firstLine="480"/>
      </w:pPr>
      <w:r>
        <w:rPr>
          <w:rFonts w:hint="eastAsia"/>
        </w:rPr>
        <w:t>本论文研究的系统涉及物联网平台、</w:t>
      </w:r>
      <w:r>
        <w:rPr>
          <w:rFonts w:hint="eastAsia"/>
        </w:rPr>
        <w:t>Web</w:t>
      </w:r>
      <w:r>
        <w:rPr>
          <w:rFonts w:hint="eastAsia"/>
        </w:rPr>
        <w:t>服务器端，</w:t>
      </w:r>
      <w:r>
        <w:rPr>
          <w:rFonts w:hint="eastAsia"/>
        </w:rPr>
        <w:t>Web</w:t>
      </w:r>
      <w:r>
        <w:rPr>
          <w:rFonts w:hint="eastAsia"/>
        </w:rPr>
        <w:t>数据展示端等，本设计从项目搭建开始就将采用分布式版本控制工具</w:t>
      </w:r>
      <w:r>
        <w:t>Git</w:t>
      </w:r>
      <w:r w:rsidR="00D45FCF">
        <w:rPr>
          <w:rFonts w:hint="eastAsia"/>
        </w:rPr>
        <w:t>来管理项目文件。物联网作为实践类科目，大部分功能都需要通过代码来实现</w:t>
      </w:r>
      <w:r w:rsidR="00F36250">
        <w:rPr>
          <w:rStyle w:val="af0"/>
          <w:rFonts w:ascii="宋体" w:hAnsi="宋体"/>
        </w:rPr>
        <w:t>[</w:t>
      </w:r>
      <w:r w:rsidR="00F36250">
        <w:rPr>
          <w:rStyle w:val="af0"/>
          <w:rFonts w:ascii="宋体" w:hAnsi="宋体"/>
        </w:rPr>
        <w:endnoteReference w:id="4"/>
      </w:r>
      <w:r w:rsidR="00F36250">
        <w:rPr>
          <w:rStyle w:val="af0"/>
          <w:rFonts w:ascii="宋体" w:hAnsi="宋体"/>
        </w:rPr>
        <w:t>]</w:t>
      </w:r>
      <w:r w:rsidR="00AE1D78">
        <w:rPr>
          <w:rFonts w:hint="eastAsia"/>
        </w:rPr>
        <w:t>。</w:t>
      </w:r>
      <w:r w:rsidR="00D45FCF">
        <w:rPr>
          <w:rFonts w:hint="eastAsia"/>
        </w:rPr>
        <w:t>本论文的重点在于专注物联网的应用，以及平台要实现的功能，</w:t>
      </w:r>
      <w:r w:rsidR="00AE1D78">
        <w:rPr>
          <w:rFonts w:hint="eastAsia"/>
        </w:rPr>
        <w:t>本项目代码需求量大，耗时周期长，在项目搭建初始，就要考虑到代码的版本的迭代，以及代码的维护、拓展等，由于代码维护工作量太大，为了专注于功能的实现，</w:t>
      </w:r>
      <w:r w:rsidR="00AE1D78">
        <w:rPr>
          <w:rFonts w:hint="eastAsia"/>
        </w:rPr>
        <w:t>Git</w:t>
      </w:r>
      <w:r w:rsidR="00AE1D78">
        <w:rPr>
          <w:rFonts w:hint="eastAsia"/>
        </w:rPr>
        <w:t>分布式版本控制工具就担当了代码维护的重要角色。</w:t>
      </w:r>
    </w:p>
    <w:p w14:paraId="7AD5A0AE" w14:textId="0FE82B97" w:rsidR="00F109BE" w:rsidRPr="00484F96" w:rsidRDefault="005A6C86" w:rsidP="00484F96">
      <w:pPr>
        <w:pStyle w:val="-1"/>
      </w:pPr>
      <w:bookmarkStart w:id="22" w:name="_Toc33743002"/>
      <w:bookmarkStart w:id="23" w:name="_Toc33743154"/>
      <w:bookmarkStart w:id="24" w:name="_Toc35548989"/>
      <w:r w:rsidRPr="00484F96">
        <w:rPr>
          <w:rFonts w:hint="eastAsia"/>
        </w:rPr>
        <w:t>系统总体架构设计</w:t>
      </w:r>
      <w:bookmarkEnd w:id="22"/>
      <w:bookmarkEnd w:id="23"/>
      <w:bookmarkEnd w:id="24"/>
    </w:p>
    <w:p w14:paraId="5E2EF54D" w14:textId="6EAE7C87" w:rsidR="005A6C86" w:rsidRPr="00484F96" w:rsidRDefault="005A6C86" w:rsidP="00484F96">
      <w:pPr>
        <w:pStyle w:val="-2"/>
      </w:pPr>
      <w:r w:rsidRPr="00484F96">
        <w:rPr>
          <w:rFonts w:hint="eastAsia"/>
        </w:rPr>
        <w:lastRenderedPageBreak/>
        <w:t>数据建模</w:t>
      </w:r>
      <w:r w:rsidR="005709E6" w:rsidRPr="00484F96">
        <w:rPr>
          <w:rFonts w:hint="eastAsia"/>
        </w:rPr>
        <w:t>和数据库</w:t>
      </w:r>
      <w:r w:rsidR="005709E6" w:rsidRPr="00484F96">
        <w:rPr>
          <w:rFonts w:hint="eastAsia"/>
        </w:rPr>
        <w:t>E-R</w:t>
      </w:r>
      <w:r w:rsidR="005709E6" w:rsidRPr="00484F96">
        <w:rPr>
          <w:rFonts w:hint="eastAsia"/>
        </w:rPr>
        <w:t>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5096D2B2" w:rsidR="00186E3D" w:rsidRDefault="00186E3D"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driver</w:t>
      </w:r>
      <w:r w:rsidR="004B188B">
        <w:rPr>
          <w:rFonts w:ascii="宋体" w:hAnsi="宋体"/>
          <w:sz w:val="24"/>
        </w:rPr>
        <w:t>_user</w:t>
      </w:r>
      <w:r w:rsidR="004B188B">
        <w:rPr>
          <w:rFonts w:ascii="宋体" w:hAnsi="宋体" w:hint="eastAsia"/>
          <w:sz w:val="24"/>
        </w:rPr>
        <w:t>）的物理模型,</w:t>
      </w:r>
      <w:r w:rsidR="003D62AC">
        <w:rPr>
          <w:rFonts w:ascii="宋体" w:hAnsi="宋体" w:hint="eastAsia"/>
          <w:sz w:val="24"/>
        </w:rPr>
        <w:t>对应数据字典如表</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333583">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外键</w:t>
            </w:r>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备注</w:t>
            </w:r>
          </w:p>
        </w:tc>
      </w:tr>
      <w:tr w:rsidR="00333583" w:rsidRPr="003B14F3" w14:paraId="4138DC02" w14:textId="77777777" w:rsidTr="00333583">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333583">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l</w:t>
            </w:r>
            <w:r w:rsidR="003D62AC" w:rsidRPr="00333583">
              <w:rPr>
                <w:rFonts w:ascii="宋体" w:hAnsi="宋体"/>
                <w:sz w:val="18"/>
                <w:szCs w:val="18"/>
              </w:rPr>
              <w:t>ogin_id</w:t>
            </w:r>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333583">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333583">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333583">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333583">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333583">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333583">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333583">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333583">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7F7A4DDA" w14:textId="7BE88B0C" w:rsidR="004B188B" w:rsidRPr="004B188B" w:rsidRDefault="003D62AC" w:rsidP="003D62AC">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1  </w:t>
      </w:r>
      <w:r>
        <w:rPr>
          <w:rFonts w:ascii="宋体" w:hAnsi="宋体" w:hint="eastAsia"/>
          <w:sz w:val="24"/>
        </w:rPr>
        <w:t>用户表（driver_</w:t>
      </w:r>
      <w:r>
        <w:rPr>
          <w:rFonts w:ascii="宋体" w:hAnsi="宋体"/>
          <w:sz w:val="24"/>
        </w:rPr>
        <w:t>user</w:t>
      </w:r>
      <w:r>
        <w:rPr>
          <w:rFonts w:ascii="宋体" w:hAnsi="宋体" w:hint="eastAsia"/>
          <w:sz w:val="24"/>
        </w:rPr>
        <w:t>）</w:t>
      </w:r>
    </w:p>
    <w:p w14:paraId="06D470AF" w14:textId="53289D66" w:rsidR="00231218" w:rsidRDefault="00231218" w:rsidP="004818B2">
      <w:pPr>
        <w:adjustRightInd w:val="0"/>
        <w:snapToGrid w:val="0"/>
        <w:spacing w:line="300" w:lineRule="auto"/>
        <w:ind w:firstLineChars="200" w:firstLine="480"/>
        <w:jc w:val="left"/>
        <w:rPr>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r w:rsidR="00605D24" w:rsidRPr="00605D24">
        <w:rPr>
          <w:rFonts w:ascii="宋体" w:hAnsi="宋体"/>
          <w:sz w:val="24"/>
        </w:rPr>
        <w:t>driver_student_archives</w:t>
      </w:r>
      <w:r w:rsidR="00605D24">
        <w:rPr>
          <w:rFonts w:ascii="宋体" w:hAnsi="宋体" w:hint="eastAsia"/>
          <w:sz w:val="24"/>
        </w:rPr>
        <w:t>）和教练信息表（</w:t>
      </w:r>
      <w:r w:rsidR="00605D24" w:rsidRPr="00605D24">
        <w:rPr>
          <w:rFonts w:ascii="宋体" w:hAnsi="宋体"/>
          <w:sz w:val="24"/>
        </w:rPr>
        <w:t>driver_coach_archives</w:t>
      </w:r>
      <w:r w:rsidR="00605D24">
        <w:rPr>
          <w:rFonts w:ascii="宋体" w:hAnsi="宋体" w:hint="eastAsia"/>
          <w:sz w:val="24"/>
        </w:rPr>
        <w:t>）的数据字典分别如表</w:t>
      </w:r>
      <w:r w:rsidR="00605D24">
        <w:rPr>
          <w:rFonts w:ascii="宋体" w:hAnsi="宋体"/>
          <w:sz w:val="24"/>
        </w:rPr>
        <w:t>2</w:t>
      </w:r>
      <w:r w:rsidR="00605D24">
        <w:rPr>
          <w:rFonts w:ascii="宋体" w:hAnsi="宋体" w:hint="eastAsia"/>
          <w:sz w:val="24"/>
        </w:rPr>
        <w:t>和表</w:t>
      </w:r>
      <w:r w:rsidR="00605D24">
        <w:rPr>
          <w:rFonts w:ascii="宋体" w:hAnsi="宋体"/>
          <w:sz w:val="24"/>
        </w:rPr>
        <w:t>3</w:t>
      </w:r>
      <w:r w:rsidR="00605D24">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11"/>
        <w:gridCol w:w="637"/>
        <w:gridCol w:w="1241"/>
        <w:gridCol w:w="638"/>
        <w:gridCol w:w="939"/>
        <w:gridCol w:w="813"/>
        <w:gridCol w:w="1622"/>
      </w:tblGrid>
      <w:tr w:rsidR="003B14F3" w:rsidRPr="003B14F3" w14:paraId="381ED5E4" w14:textId="77777777" w:rsidTr="00333583">
        <w:trPr>
          <w:trHeight w:val="483"/>
        </w:trPr>
        <w:tc>
          <w:tcPr>
            <w:tcW w:w="144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字段名</w:t>
            </w:r>
          </w:p>
        </w:tc>
        <w:tc>
          <w:tcPr>
            <w:tcW w:w="1422"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40"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55"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41"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4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22"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644"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333583">
        <w:trPr>
          <w:trHeight w:val="483"/>
        </w:trPr>
        <w:tc>
          <w:tcPr>
            <w:tcW w:w="144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22"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22"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44"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333583">
        <w:trPr>
          <w:trHeight w:val="483"/>
        </w:trPr>
        <w:tc>
          <w:tcPr>
            <w:tcW w:w="144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Pr="00A305D8">
              <w:rPr>
                <w:rFonts w:ascii="宋体" w:hAnsi="宋体"/>
                <w:sz w:val="18"/>
                <w:szCs w:val="18"/>
              </w:rPr>
              <w:t>_id</w:t>
            </w:r>
          </w:p>
        </w:tc>
        <w:tc>
          <w:tcPr>
            <w:tcW w:w="1422"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3B14F3" w14:paraId="0658C2ED" w14:textId="77777777" w:rsidTr="00333583">
        <w:trPr>
          <w:trHeight w:val="483"/>
        </w:trPr>
        <w:tc>
          <w:tcPr>
            <w:tcW w:w="144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422"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3B14F3" w14:paraId="55AEC664" w14:textId="77777777" w:rsidTr="00333583">
        <w:trPr>
          <w:trHeight w:val="483"/>
        </w:trPr>
        <w:tc>
          <w:tcPr>
            <w:tcW w:w="144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422"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55"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333583">
        <w:trPr>
          <w:trHeight w:val="483"/>
        </w:trPr>
        <w:tc>
          <w:tcPr>
            <w:tcW w:w="144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22"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55"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333583">
        <w:trPr>
          <w:trHeight w:val="483"/>
        </w:trPr>
        <w:tc>
          <w:tcPr>
            <w:tcW w:w="144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22"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40"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333583">
        <w:trPr>
          <w:trHeight w:val="483"/>
        </w:trPr>
        <w:tc>
          <w:tcPr>
            <w:tcW w:w="144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22"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55"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333583">
        <w:trPr>
          <w:trHeight w:val="483"/>
        </w:trPr>
        <w:tc>
          <w:tcPr>
            <w:tcW w:w="144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422"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55"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333583">
        <w:trPr>
          <w:trHeight w:val="483"/>
        </w:trPr>
        <w:tc>
          <w:tcPr>
            <w:tcW w:w="144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22"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333583">
        <w:trPr>
          <w:trHeight w:val="483"/>
        </w:trPr>
        <w:tc>
          <w:tcPr>
            <w:tcW w:w="144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aper</w:t>
            </w:r>
            <w:r w:rsidRPr="00A305D8">
              <w:rPr>
                <w:rFonts w:ascii="宋体" w:hAnsi="宋体"/>
                <w:sz w:val="18"/>
                <w:szCs w:val="18"/>
              </w:rPr>
              <w:t>_file_num</w:t>
            </w:r>
          </w:p>
        </w:tc>
        <w:tc>
          <w:tcPr>
            <w:tcW w:w="1422"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4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333583">
        <w:trPr>
          <w:trHeight w:val="483"/>
        </w:trPr>
        <w:tc>
          <w:tcPr>
            <w:tcW w:w="144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gister</w:t>
            </w:r>
            <w:r w:rsidRPr="00A305D8">
              <w:rPr>
                <w:rFonts w:ascii="宋体" w:hAnsi="宋体"/>
                <w:sz w:val="18"/>
                <w:szCs w:val="18"/>
              </w:rPr>
              <w:t>_id</w:t>
            </w:r>
          </w:p>
        </w:tc>
        <w:tc>
          <w:tcPr>
            <w:tcW w:w="1422"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333583">
        <w:trPr>
          <w:trHeight w:val="483"/>
        </w:trPr>
        <w:tc>
          <w:tcPr>
            <w:tcW w:w="144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422"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55"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41"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333583">
        <w:trPr>
          <w:trHeight w:val="483"/>
        </w:trPr>
        <w:tc>
          <w:tcPr>
            <w:tcW w:w="144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22"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40"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41"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357D8029" w14:textId="0E957B75" w:rsidR="00605D24" w:rsidRPr="004B188B" w:rsidRDefault="00605D24" w:rsidP="004A3119">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2  </w:t>
      </w:r>
      <w:r>
        <w:rPr>
          <w:rFonts w:ascii="宋体" w:hAnsi="宋体" w:hint="eastAsia"/>
          <w:sz w:val="24"/>
        </w:rPr>
        <w:t>学员信息表（</w:t>
      </w:r>
      <w:r w:rsidRPr="00605D24">
        <w:rPr>
          <w:rFonts w:ascii="宋体" w:hAnsi="宋体"/>
          <w:sz w:val="24"/>
        </w:rPr>
        <w:t>driver_student_archives</w:t>
      </w:r>
      <w:r>
        <w:rPr>
          <w:rFonts w:ascii="宋体" w:hAnsi="宋体" w:hint="eastAsia"/>
          <w:sz w:val="24"/>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042"/>
        <w:gridCol w:w="668"/>
        <w:gridCol w:w="1327"/>
        <w:gridCol w:w="665"/>
        <w:gridCol w:w="1000"/>
        <w:gridCol w:w="868"/>
        <w:gridCol w:w="1750"/>
      </w:tblGrid>
      <w:tr w:rsidR="003B14F3" w:rsidRPr="000766FB" w14:paraId="6ECD6312" w14:textId="77777777" w:rsidTr="00A305D8">
        <w:trPr>
          <w:trHeight w:val="406"/>
        </w:trPr>
        <w:tc>
          <w:tcPr>
            <w:tcW w:w="1464"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7"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72"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60"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73"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22"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89"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801"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A305D8">
        <w:trPr>
          <w:trHeight w:val="406"/>
        </w:trPr>
        <w:tc>
          <w:tcPr>
            <w:tcW w:w="1464"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7"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89"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801"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A305D8">
        <w:trPr>
          <w:trHeight w:val="406"/>
        </w:trPr>
        <w:tc>
          <w:tcPr>
            <w:tcW w:w="1464"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00605D24" w:rsidRPr="00A305D8">
              <w:rPr>
                <w:rFonts w:ascii="宋体" w:hAnsi="宋体"/>
                <w:sz w:val="18"/>
                <w:szCs w:val="18"/>
              </w:rPr>
              <w:t>_id</w:t>
            </w:r>
          </w:p>
        </w:tc>
        <w:tc>
          <w:tcPr>
            <w:tcW w:w="1047"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0766FB" w14:paraId="7E60C441" w14:textId="77777777" w:rsidTr="00A305D8">
        <w:trPr>
          <w:trHeight w:val="406"/>
        </w:trPr>
        <w:tc>
          <w:tcPr>
            <w:tcW w:w="1464"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ar</w:t>
            </w:r>
            <w:r w:rsidRPr="00A305D8">
              <w:rPr>
                <w:rFonts w:ascii="宋体" w:hAnsi="宋体"/>
                <w:sz w:val="18"/>
                <w:szCs w:val="18"/>
              </w:rPr>
              <w:t>_info_id</w:t>
            </w:r>
          </w:p>
        </w:tc>
        <w:tc>
          <w:tcPr>
            <w:tcW w:w="1047"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信息表主键</w:t>
            </w:r>
          </w:p>
        </w:tc>
      </w:tr>
      <w:tr w:rsidR="003B14F3" w:rsidRPr="000766FB" w14:paraId="3AF385DC" w14:textId="77777777" w:rsidTr="00A305D8">
        <w:trPr>
          <w:trHeight w:val="406"/>
        </w:trPr>
        <w:tc>
          <w:tcPr>
            <w:tcW w:w="1464"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047"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0766FB" w14:paraId="0F0D466B" w14:textId="77777777" w:rsidTr="00A305D8">
        <w:trPr>
          <w:trHeight w:val="406"/>
        </w:trPr>
        <w:tc>
          <w:tcPr>
            <w:tcW w:w="1464"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047"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60"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A305D8">
        <w:trPr>
          <w:trHeight w:val="406"/>
        </w:trPr>
        <w:tc>
          <w:tcPr>
            <w:tcW w:w="1464"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7"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A305D8">
        <w:trPr>
          <w:trHeight w:val="406"/>
        </w:trPr>
        <w:tc>
          <w:tcPr>
            <w:tcW w:w="1464"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7"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72"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A305D8">
        <w:trPr>
          <w:trHeight w:val="406"/>
        </w:trPr>
        <w:tc>
          <w:tcPr>
            <w:tcW w:w="1464"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7"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60"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A305D8">
        <w:trPr>
          <w:trHeight w:val="406"/>
        </w:trPr>
        <w:tc>
          <w:tcPr>
            <w:tcW w:w="1464"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7"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60"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A305D8">
        <w:trPr>
          <w:trHeight w:val="406"/>
        </w:trPr>
        <w:tc>
          <w:tcPr>
            <w:tcW w:w="1464"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7"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A305D8">
        <w:trPr>
          <w:trHeight w:val="406"/>
        </w:trPr>
        <w:tc>
          <w:tcPr>
            <w:tcW w:w="1464"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7"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72"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60"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73"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A305D8">
        <w:trPr>
          <w:trHeight w:val="406"/>
        </w:trPr>
        <w:tc>
          <w:tcPr>
            <w:tcW w:w="1464"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driver</w:t>
            </w:r>
            <w:r w:rsidRPr="00A305D8">
              <w:rPr>
                <w:rFonts w:ascii="宋体" w:hAnsi="宋体"/>
                <w:sz w:val="18"/>
                <w:szCs w:val="18"/>
              </w:rPr>
              <w:t>_type</w:t>
            </w:r>
          </w:p>
        </w:tc>
        <w:tc>
          <w:tcPr>
            <w:tcW w:w="1047"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60"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A305D8">
        <w:trPr>
          <w:trHeight w:val="406"/>
        </w:trPr>
        <w:tc>
          <w:tcPr>
            <w:tcW w:w="1464"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47"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A305D8">
        <w:trPr>
          <w:trHeight w:val="406"/>
        </w:trPr>
        <w:tc>
          <w:tcPr>
            <w:tcW w:w="1464"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e</w:t>
            </w:r>
            <w:r w:rsidRPr="00A305D8">
              <w:rPr>
                <w:rFonts w:ascii="宋体" w:hAnsi="宋体"/>
                <w:sz w:val="18"/>
                <w:szCs w:val="18"/>
              </w:rPr>
              <w:t>nable</w:t>
            </w:r>
          </w:p>
        </w:tc>
        <w:tc>
          <w:tcPr>
            <w:tcW w:w="1047"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72"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73"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9DE35ED" w14:textId="06980B4C" w:rsidR="00605D24" w:rsidRPr="004B188B" w:rsidRDefault="00605D24" w:rsidP="00605D24">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3  </w:t>
      </w:r>
      <w:r w:rsidR="004A3119">
        <w:rPr>
          <w:rFonts w:ascii="宋体" w:hAnsi="宋体" w:hint="eastAsia"/>
          <w:sz w:val="24"/>
        </w:rPr>
        <w:t>教练</w:t>
      </w:r>
      <w:r>
        <w:rPr>
          <w:rFonts w:ascii="宋体" w:hAnsi="宋体" w:hint="eastAsia"/>
          <w:sz w:val="24"/>
        </w:rPr>
        <w:t>表（</w:t>
      </w:r>
      <w:r w:rsidR="004A3119" w:rsidRPr="004A3119">
        <w:rPr>
          <w:rFonts w:ascii="宋体" w:hAnsi="宋体"/>
          <w:sz w:val="24"/>
        </w:rPr>
        <w:t>driver_coach_archives</w:t>
      </w:r>
      <w:r>
        <w:rPr>
          <w:rFonts w:ascii="宋体" w:hAnsi="宋体" w:hint="eastAsia"/>
          <w:sz w:val="24"/>
        </w:rPr>
        <w:t>）</w:t>
      </w:r>
    </w:p>
    <w:p w14:paraId="5C4C879E" w14:textId="42DCD48F" w:rsidR="00605D24" w:rsidRDefault="006400F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w:t>
      </w:r>
      <w:r w:rsidR="00E355C6">
        <w:rPr>
          <w:rFonts w:ascii="宋体" w:hAnsi="宋体"/>
          <w:sz w:val="24"/>
        </w:rPr>
        <w:t>4</w:t>
      </w:r>
      <w:r w:rsidR="00E355C6">
        <w:rPr>
          <w:rFonts w:ascii="宋体" w:hAnsi="宋体" w:hint="eastAsia"/>
          <w:sz w:val="24"/>
        </w:rPr>
        <w:t>所示。</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student</w:t>
            </w:r>
            <w:r w:rsidRPr="00A305D8">
              <w:rPr>
                <w:rFonts w:ascii="宋体" w:hAnsi="宋体"/>
                <w:sz w:val="18"/>
                <w:szCs w:val="18"/>
              </w:rPr>
              <w:t>_id</w:t>
            </w:r>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学员表主键</w:t>
            </w:r>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ach</w:t>
            </w:r>
            <w:r w:rsidRPr="00A305D8">
              <w:rPr>
                <w:rFonts w:ascii="宋体" w:hAnsi="宋体"/>
                <w:sz w:val="18"/>
                <w:szCs w:val="18"/>
              </w:rPr>
              <w:t>_id</w:t>
            </w:r>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教练表主键</w:t>
            </w:r>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C552D9D" w14:textId="2AD96339" w:rsidR="00E355C6" w:rsidRDefault="00E355C6" w:rsidP="00E355C6">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4  </w:t>
      </w:r>
      <w:r w:rsidR="00585D61">
        <w:rPr>
          <w:rFonts w:ascii="宋体" w:hAnsi="宋体" w:hint="eastAsia"/>
          <w:sz w:val="24"/>
        </w:rPr>
        <w:t>学员教练关联表</w:t>
      </w:r>
      <w:r>
        <w:rPr>
          <w:rFonts w:ascii="宋体" w:hAnsi="宋体" w:hint="eastAsia"/>
          <w:sz w:val="24"/>
        </w:rPr>
        <w:t>（</w:t>
      </w:r>
      <w:r w:rsidRPr="00E355C6">
        <w:rPr>
          <w:rFonts w:ascii="宋体" w:hAnsi="宋体"/>
          <w:sz w:val="24"/>
        </w:rPr>
        <w:t>student_associate_coach</w:t>
      </w:r>
      <w:r>
        <w:rPr>
          <w:rFonts w:ascii="宋体" w:hAnsi="宋体" w:hint="eastAsia"/>
          <w:sz w:val="24"/>
        </w:rPr>
        <w:t>）</w:t>
      </w:r>
    </w:p>
    <w:p w14:paraId="0D73D921" w14:textId="1CB6105B" w:rsidR="001F602D" w:rsidRDefault="001F602D" w:rsidP="004818B2">
      <w:pPr>
        <w:adjustRightInd w:val="0"/>
        <w:snapToGrid w:val="0"/>
        <w:spacing w:line="300" w:lineRule="auto"/>
        <w:ind w:firstLineChars="200" w:firstLine="480"/>
        <w:jc w:val="left"/>
        <w:rPr>
          <w:rFonts w:ascii="宋体" w:hAnsi="宋体"/>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w:t>
      </w:r>
      <w:r>
        <w:rPr>
          <w:rFonts w:ascii="宋体" w:hAnsi="宋体"/>
          <w:sz w:val="24"/>
        </w:rPr>
        <w:t>5</w:t>
      </w:r>
      <w:r>
        <w:rPr>
          <w:rFonts w:ascii="宋体" w:hAnsi="宋体" w:hint="eastAsia"/>
          <w:sz w:val="24"/>
        </w:rPr>
        <w:t>所示，并通过外键与用户数据相绑定。</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049"/>
        <w:gridCol w:w="657"/>
        <w:gridCol w:w="1277"/>
        <w:gridCol w:w="658"/>
        <w:gridCol w:w="967"/>
        <w:gridCol w:w="837"/>
        <w:gridCol w:w="166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56"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68"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322"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69"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98"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65"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外键</w:t>
            </w:r>
          </w:p>
        </w:tc>
        <w:tc>
          <w:tcPr>
            <w:tcW w:w="173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56"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68"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69"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98"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65"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73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FID_</w:t>
            </w:r>
            <w:r w:rsidRPr="0063048D">
              <w:rPr>
                <w:rFonts w:ascii="宋体" w:hAnsi="宋体"/>
                <w:sz w:val="18"/>
                <w:szCs w:val="18"/>
              </w:rPr>
              <w:t>num</w:t>
            </w:r>
          </w:p>
        </w:tc>
        <w:tc>
          <w:tcPr>
            <w:tcW w:w="1056"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69"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56"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322"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ub</w:t>
            </w:r>
            <w:r w:rsidRPr="0063048D">
              <w:rPr>
                <w:rFonts w:ascii="宋体" w:hAnsi="宋体"/>
                <w:sz w:val="18"/>
                <w:szCs w:val="18"/>
              </w:rPr>
              <w:t>lish_time</w:t>
            </w:r>
          </w:p>
        </w:tc>
        <w:tc>
          <w:tcPr>
            <w:tcW w:w="1056"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56"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322"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
        </w:tc>
        <w:tc>
          <w:tcPr>
            <w:tcW w:w="1056"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56"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68"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322"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69"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21725347" w14:textId="42CFC1E1" w:rsidR="001F602D" w:rsidRDefault="00B8706E" w:rsidP="00B8706E">
      <w:pPr>
        <w:adjustRightInd w:val="0"/>
        <w:snapToGrid w:val="0"/>
        <w:spacing w:line="300" w:lineRule="auto"/>
        <w:jc w:val="center"/>
        <w:rPr>
          <w:rFonts w:ascii="宋体" w:hAnsi="宋体"/>
          <w:sz w:val="24"/>
        </w:rPr>
      </w:pPr>
      <w:r>
        <w:rPr>
          <w:rFonts w:ascii="宋体" w:hAnsi="宋体" w:hint="eastAsia"/>
          <w:sz w:val="24"/>
        </w:rPr>
        <w:t>表</w:t>
      </w:r>
      <w:r>
        <w:rPr>
          <w:rFonts w:ascii="宋体" w:hAnsi="宋体"/>
          <w:sz w:val="24"/>
        </w:rPr>
        <w:t xml:space="preserve">5  </w:t>
      </w:r>
      <w:r>
        <w:rPr>
          <w:rFonts w:ascii="宋体" w:hAnsi="宋体" w:hint="eastAsia"/>
          <w:sz w:val="24"/>
        </w:rPr>
        <w:t>RFID卡片表（d</w:t>
      </w:r>
      <w:r>
        <w:rPr>
          <w:rFonts w:ascii="宋体" w:hAnsi="宋体"/>
          <w:sz w:val="24"/>
        </w:rPr>
        <w:t>river_rfid_info</w:t>
      </w:r>
      <w:r>
        <w:rPr>
          <w:rFonts w:ascii="宋体" w:hAnsi="宋体" w:hint="eastAsia"/>
          <w:sz w:val="24"/>
        </w:rPr>
        <w:t>）</w:t>
      </w:r>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w:t>
      </w:r>
      <w:r w:rsidR="003D5EB5">
        <w:rPr>
          <w:rFonts w:ascii="宋体" w:hAnsi="宋体" w:hint="eastAsia"/>
          <w:sz w:val="24"/>
        </w:rPr>
        <w:lastRenderedPageBreak/>
        <w:t>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38214A94" w:rsidR="005A6C86" w:rsidRPr="00C731D0" w:rsidRDefault="005A6C86" w:rsidP="00231632">
      <w:pPr>
        <w:pStyle w:val="-2"/>
      </w:pPr>
      <w:r w:rsidRPr="00C731D0">
        <w:rPr>
          <w:rFonts w:hint="eastAsia"/>
        </w:rPr>
        <w:t>系统主要硬件设计</w:t>
      </w:r>
    </w:p>
    <w:p w14:paraId="42AE11D9" w14:textId="3B82662D" w:rsidR="006C3264" w:rsidRDefault="006C3264" w:rsidP="00427C76">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w:t>
      </w:r>
      <w:r>
        <w:rPr>
          <w:rFonts w:ascii="宋体" w:hAnsi="宋体"/>
          <w:sz w:val="24"/>
        </w:rPr>
        <w:t>6</w:t>
      </w:r>
      <w:r>
        <w:rPr>
          <w:rFonts w:ascii="宋体" w:hAnsi="宋体" w:hint="eastAsia"/>
          <w:sz w:val="24"/>
        </w:rPr>
        <w:t>所示。</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板各个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读写卡模块</w:t>
            </w:r>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卡数据</w:t>
            </w:r>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射频卡数据</w:t>
            </w:r>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IC射频卡</w:t>
            </w:r>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4FBCE741" w14:textId="743E3C6A" w:rsidR="006C3264" w:rsidRPr="005C700E" w:rsidRDefault="000556D6" w:rsidP="000556D6">
      <w:pPr>
        <w:adjustRightInd w:val="0"/>
        <w:snapToGrid w:val="0"/>
        <w:spacing w:line="300" w:lineRule="auto"/>
        <w:jc w:val="center"/>
        <w:rPr>
          <w:rFonts w:ascii="宋体" w:hAnsi="宋体"/>
        </w:rPr>
      </w:pPr>
      <w:r w:rsidRPr="005C700E">
        <w:rPr>
          <w:rFonts w:ascii="宋体" w:hAnsi="宋体" w:hint="eastAsia"/>
        </w:rPr>
        <w:t xml:space="preserve">表 </w:t>
      </w:r>
      <w:r w:rsidRPr="005C700E">
        <w:rPr>
          <w:rFonts w:ascii="宋体" w:hAnsi="宋体"/>
        </w:rPr>
        <w:t xml:space="preserve">6  </w:t>
      </w:r>
      <w:r w:rsidRPr="005C700E">
        <w:rPr>
          <w:rFonts w:ascii="宋体" w:hAnsi="宋体" w:hint="eastAsia"/>
        </w:rPr>
        <w:t>主要硬件清单</w:t>
      </w:r>
    </w:p>
    <w:p w14:paraId="74733F3D" w14:textId="38361B0E"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板属于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电平位通过跳帽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CAE1254" w14:textId="77777777" w:rsidR="00C62BCF" w:rsidRDefault="00C62BCF" w:rsidP="000E4D42">
      <w:pPr>
        <w:keepNext/>
        <w:adjustRightInd w:val="0"/>
        <w:snapToGrid w:val="0"/>
        <w:jc w:val="center"/>
      </w:pPr>
      <w:r>
        <w:object w:dxaOrig="12181" w:dyaOrig="9346" w14:anchorId="0F84576B">
          <v:shape id="_x0000_i1026" type="#_x0000_t75" style="width:388.8pt;height:297.4pt" o:ole="">
            <v:imagedata r:id="rId17" o:title=""/>
          </v:shape>
          <o:OLEObject Type="Embed" ProgID="Visio.Drawing.15" ShapeID="_x0000_i1026" DrawAspect="Content" ObjectID="_1646424305" r:id="rId18"/>
        </w:object>
      </w:r>
    </w:p>
    <w:p w14:paraId="773A6D21" w14:textId="5E71A390" w:rsidR="00C62BCF" w:rsidRPr="00C62BCF" w:rsidRDefault="00C62BCF" w:rsidP="00C62BCF">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2</w:t>
      </w:r>
      <w:r w:rsidR="009807AE">
        <w:fldChar w:fldCharType="end"/>
      </w:r>
      <w:r>
        <w:t xml:space="preserve">  </w:t>
      </w:r>
      <w:r>
        <w:rPr>
          <w:rFonts w:hint="eastAsia"/>
        </w:rPr>
        <w:t>物联网平台原理图</w:t>
      </w:r>
    </w:p>
    <w:p w14:paraId="2D8740FE" w14:textId="38D52AA3" w:rsidR="00C62BCF" w:rsidRPr="00C62BCF" w:rsidRDefault="00C62BCF" w:rsidP="00C62BCF"/>
    <w:p w14:paraId="47DD8A14" w14:textId="686F6331" w:rsidR="005A6C86" w:rsidRPr="00C731D0" w:rsidRDefault="005A6C86" w:rsidP="00231632">
      <w:pPr>
        <w:pStyle w:val="-2"/>
      </w:pPr>
      <w:r w:rsidRPr="00C731D0">
        <w:rPr>
          <w:rFonts w:hint="eastAsia"/>
        </w:rPr>
        <w:t>系统</w:t>
      </w:r>
      <w:r w:rsidRPr="00434D36">
        <w:rPr>
          <w:rFonts w:hint="eastAsia"/>
        </w:rPr>
        <w:t>Web</w:t>
      </w:r>
      <w:r w:rsidRPr="00C731D0">
        <w:rPr>
          <w:rFonts w:hint="eastAsia"/>
        </w:rPr>
        <w:t>端设计</w:t>
      </w:r>
    </w:p>
    <w:p w14:paraId="3FA72634" w14:textId="40018A69"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从数据库中读取出来，经过业务流程的筛选处理，渲染到前端页面上。Java服务器基于轻量级开源框架Spring开发，能够完美支持多线程、高并发，提供了一站式解决方案，包括依赖注入、动态加载、切面编程、事务管理等。</w:t>
      </w:r>
      <w:r w:rsidR="00752BCC">
        <w:rPr>
          <w:rFonts w:ascii="宋体" w:hAnsi="宋体" w:hint="eastAsia"/>
          <w:sz w:val="24"/>
        </w:rPr>
        <w:t>Web模块主要的功能原理如图</w:t>
      </w:r>
      <w:r w:rsidR="00752BCC">
        <w:rPr>
          <w:rFonts w:ascii="宋体" w:hAnsi="宋体"/>
          <w:sz w:val="24"/>
        </w:rPr>
        <w:t>3</w:t>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027" type="#_x0000_t75" style="width:437pt;height:314.9pt" o:ole="">
            <v:imagedata r:id="rId19" o:title=""/>
          </v:shape>
          <o:OLEObject Type="Embed" ProgID="Visio.Drawing.15" ShapeID="_x0000_i1027" DrawAspect="Content" ObjectID="_1646424306" r:id="rId20"/>
        </w:object>
      </w:r>
    </w:p>
    <w:p w14:paraId="54C24116" w14:textId="167D2484" w:rsidR="000E4D42" w:rsidRPr="000E4D42" w:rsidRDefault="00DD58CA" w:rsidP="00DD58CA">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3</w:t>
      </w:r>
      <w:r w:rsidR="009807AE">
        <w:fldChar w:fldCharType="end"/>
      </w:r>
      <w:r>
        <w:t xml:space="preserve"> </w:t>
      </w:r>
      <w:r>
        <w:rPr>
          <w:rFonts w:hint="eastAsia"/>
        </w:rPr>
        <w:t>Web</w:t>
      </w:r>
      <w:r>
        <w:rPr>
          <w:rFonts w:hint="eastAsia"/>
        </w:rPr>
        <w:t>模块原理图</w:t>
      </w:r>
    </w:p>
    <w:p w14:paraId="3C3D7766" w14:textId="13C37153" w:rsidR="005A6C86" w:rsidRPr="00231632" w:rsidRDefault="005A6C86" w:rsidP="00231632">
      <w:pPr>
        <w:pStyle w:val="-0"/>
        <w:spacing w:before="240"/>
      </w:pPr>
      <w:bookmarkStart w:id="25" w:name="_Toc33743003"/>
      <w:bookmarkStart w:id="26" w:name="_Toc33743155"/>
      <w:bookmarkStart w:id="27" w:name="_Toc35548990"/>
      <w:r w:rsidRPr="00231632">
        <w:rPr>
          <w:rFonts w:hint="eastAsia"/>
        </w:rPr>
        <w:t>系统</w:t>
      </w:r>
      <w:bookmarkEnd w:id="25"/>
      <w:bookmarkEnd w:id="26"/>
      <w:r w:rsidR="00A050DD" w:rsidRPr="00231632">
        <w:rPr>
          <w:rFonts w:hint="eastAsia"/>
        </w:rPr>
        <w:t>整体实现方案</w:t>
      </w:r>
      <w:bookmarkEnd w:id="27"/>
    </w:p>
    <w:p w14:paraId="4FC6AC0E" w14:textId="7BA07198" w:rsidR="000F1593" w:rsidRDefault="000F1593" w:rsidP="006C69E0">
      <w:pPr>
        <w:pStyle w:val="-1"/>
      </w:pPr>
      <w:r w:rsidRPr="00231632">
        <w:rPr>
          <w:rFonts w:hint="eastAsia"/>
        </w:rPr>
        <w:t>使用版本控制器构建项目仓库</w:t>
      </w:r>
    </w:p>
    <w:p w14:paraId="5532DB3D" w14:textId="38FEF3F1" w:rsidR="00AC1788" w:rsidRDefault="00AC1788" w:rsidP="006C69E0">
      <w:pPr>
        <w:pStyle w:val="-4"/>
        <w:ind w:firstLine="480"/>
        <w:jc w:val="both"/>
      </w:pPr>
      <w:r>
        <w:rPr>
          <w:rFonts w:hint="eastAsia"/>
        </w:rPr>
        <w:t>本系统从项目创建到最终开发完成，都采用了分布式版本控制器</w:t>
      </w:r>
      <w:r>
        <w:rPr>
          <w:rFonts w:hint="eastAsia"/>
        </w:rPr>
        <w:t>git</w:t>
      </w:r>
      <w:r>
        <w:rPr>
          <w:rFonts w:hint="eastAsia"/>
        </w:rPr>
        <w:t>来管理代码，以及</w:t>
      </w:r>
      <w:r w:rsidR="007A5DCB">
        <w:rPr>
          <w:rFonts w:hint="eastAsia"/>
        </w:rPr>
        <w:t>控制</w:t>
      </w:r>
      <w:r>
        <w:rPr>
          <w:rFonts w:hint="eastAsia"/>
        </w:rPr>
        <w:t>项目版本的迭代，</w:t>
      </w:r>
      <w:r>
        <w:rPr>
          <w:rFonts w:hint="eastAsia"/>
        </w:rPr>
        <w:t>git</w:t>
      </w:r>
      <w:r>
        <w:rPr>
          <w:rFonts w:hint="eastAsia"/>
        </w:rPr>
        <w:t>不仅仅具备版本控制的功能，还支持良好的团队协作，以及远程仓库关联同步等功能。</w:t>
      </w:r>
      <w:r>
        <w:t>g</w:t>
      </w:r>
      <w:r>
        <w:rPr>
          <w:rFonts w:hint="eastAsia"/>
        </w:rPr>
        <w:t>it</w:t>
      </w:r>
      <w:r>
        <w:rPr>
          <w:rFonts w:hint="eastAsia"/>
        </w:rPr>
        <w:t>是一款开源免费的</w:t>
      </w:r>
      <w:r w:rsidR="007A5DCB">
        <w:rPr>
          <w:rFonts w:hint="eastAsia"/>
        </w:rPr>
        <w:t>软件，不管有没有网络环境，都能正常工作，创建好本地仓库之后，没有远程仓库也能够在本地管理代码。面前互联网上能够与</w:t>
      </w:r>
      <w:r w:rsidR="007A5DCB">
        <w:rPr>
          <w:rFonts w:hint="eastAsia"/>
        </w:rPr>
        <w:t>git</w:t>
      </w:r>
      <w:r w:rsidR="007A5DCB">
        <w:rPr>
          <w:rFonts w:hint="eastAsia"/>
        </w:rPr>
        <w:t>配合使用的免费仓库有</w:t>
      </w:r>
      <w:r w:rsidR="007A5DCB">
        <w:rPr>
          <w:rFonts w:hint="eastAsia"/>
        </w:rPr>
        <w:t>G</w:t>
      </w:r>
      <w:r w:rsidR="007A5DCB">
        <w:t>it</w:t>
      </w:r>
      <w:r w:rsidR="007A5DCB">
        <w:rPr>
          <w:rFonts w:hint="eastAsia"/>
        </w:rPr>
        <w:t>hub</w:t>
      </w:r>
      <w:r w:rsidR="007A5DCB">
        <w:rPr>
          <w:rFonts w:hint="eastAsia"/>
        </w:rPr>
        <w:t>和</w:t>
      </w:r>
      <w:r w:rsidR="007A5DCB">
        <w:rPr>
          <w:rFonts w:hint="eastAsia"/>
        </w:rPr>
        <w:t>G</w:t>
      </w:r>
      <w:r w:rsidR="007A5DCB">
        <w:t>ite</w:t>
      </w:r>
      <w:r w:rsidR="007A5DCB">
        <w:rPr>
          <w:rFonts w:hint="eastAsia"/>
        </w:rPr>
        <w:t>e</w:t>
      </w:r>
      <w:r w:rsidR="007A5DCB">
        <w:rPr>
          <w:rFonts w:hint="eastAsia"/>
        </w:rPr>
        <w:t>（</w:t>
      </w:r>
      <w:r w:rsidR="009431A4">
        <w:rPr>
          <w:rFonts w:hint="eastAsia"/>
        </w:rPr>
        <w:t>中文名码云</w:t>
      </w:r>
      <w:r w:rsidR="007A5DCB">
        <w:rPr>
          <w:rFonts w:hint="eastAsia"/>
        </w:rPr>
        <w:t>）</w:t>
      </w:r>
      <w:r w:rsidR="009431A4">
        <w:rPr>
          <w:rFonts w:hint="eastAsia"/>
        </w:rPr>
        <w:t>，同时也可以使用</w:t>
      </w:r>
      <w:r w:rsidR="009431A4">
        <w:rPr>
          <w:rFonts w:hint="eastAsia"/>
        </w:rPr>
        <w:t>g</w:t>
      </w:r>
      <w:r w:rsidR="009431A4">
        <w:t>itLab</w:t>
      </w:r>
      <w:r w:rsidR="009431A4">
        <w:rPr>
          <w:rFonts w:hint="eastAsia"/>
        </w:rPr>
        <w:t>自己搭建</w:t>
      </w:r>
      <w:r w:rsidR="009431A4">
        <w:rPr>
          <w:rFonts w:hint="eastAsia"/>
        </w:rPr>
        <w:t>g</w:t>
      </w:r>
      <w:r w:rsidR="009431A4">
        <w:t>it</w:t>
      </w:r>
      <w:r w:rsidR="009431A4">
        <w:rPr>
          <w:rFonts w:hint="eastAsia"/>
        </w:rPr>
        <w:t>远程仓库，</w:t>
      </w:r>
      <w:r w:rsidR="006C69E0">
        <w:rPr>
          <w:rFonts w:hint="eastAsia"/>
        </w:rPr>
        <w:t>本系统使用的远程仓库是</w:t>
      </w:r>
      <w:r w:rsidR="006C69E0">
        <w:rPr>
          <w:rFonts w:hint="eastAsia"/>
        </w:rPr>
        <w:t>g</w:t>
      </w:r>
      <w:r w:rsidR="006C69E0">
        <w:t>ithub</w:t>
      </w:r>
      <w:r w:rsidR="006C69E0">
        <w:rPr>
          <w:rFonts w:hint="eastAsia"/>
        </w:rPr>
        <w:t>。完成项目版本控制，需要搭建以下环境</w:t>
      </w:r>
      <w:r w:rsidR="00404408">
        <w:rPr>
          <w:rFonts w:hint="eastAsia"/>
        </w:rPr>
        <w:t>，如表所示</w:t>
      </w:r>
      <w:r w:rsidR="006C69E0">
        <w:rPr>
          <w:rFonts w:hint="eastAsia"/>
        </w:rPr>
        <w:t>。</w:t>
      </w:r>
    </w:p>
    <w:tbl>
      <w:tblPr>
        <w:tblStyle w:val="afb"/>
        <w:tblW w:w="8827" w:type="dxa"/>
        <w:jc w:val="center"/>
        <w:tblLook w:val="04A0" w:firstRow="1" w:lastRow="0" w:firstColumn="1" w:lastColumn="0" w:noHBand="0" w:noVBand="1"/>
      </w:tblPr>
      <w:tblGrid>
        <w:gridCol w:w="1413"/>
        <w:gridCol w:w="3055"/>
        <w:gridCol w:w="2179"/>
        <w:gridCol w:w="2180"/>
      </w:tblGrid>
      <w:tr w:rsidR="00BA63AA" w14:paraId="642BAFE6" w14:textId="77777777" w:rsidTr="008A360B">
        <w:trPr>
          <w:trHeight w:val="377"/>
          <w:jc w:val="center"/>
        </w:trPr>
        <w:tc>
          <w:tcPr>
            <w:tcW w:w="1413" w:type="dxa"/>
            <w:vAlign w:val="center"/>
          </w:tcPr>
          <w:p w14:paraId="6387CDDD" w14:textId="45BFBDA9"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名称</w:t>
            </w:r>
          </w:p>
        </w:tc>
        <w:tc>
          <w:tcPr>
            <w:tcW w:w="3055" w:type="dxa"/>
            <w:vAlign w:val="center"/>
          </w:tcPr>
          <w:p w14:paraId="6BF18953" w14:textId="780429F9"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获取地址</w:t>
            </w:r>
          </w:p>
        </w:tc>
        <w:tc>
          <w:tcPr>
            <w:tcW w:w="2179" w:type="dxa"/>
            <w:vAlign w:val="center"/>
          </w:tcPr>
          <w:p w14:paraId="2C2E2087" w14:textId="41CAD59E"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性质</w:t>
            </w:r>
          </w:p>
        </w:tc>
        <w:tc>
          <w:tcPr>
            <w:tcW w:w="2180" w:type="dxa"/>
            <w:vAlign w:val="center"/>
          </w:tcPr>
          <w:p w14:paraId="00A299C3" w14:textId="1D71E6D1"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备注</w:t>
            </w:r>
          </w:p>
        </w:tc>
      </w:tr>
      <w:tr w:rsidR="00BA63AA" w14:paraId="2E633049" w14:textId="77777777" w:rsidTr="008A360B">
        <w:trPr>
          <w:trHeight w:val="412"/>
          <w:jc w:val="center"/>
        </w:trPr>
        <w:tc>
          <w:tcPr>
            <w:tcW w:w="1413" w:type="dxa"/>
            <w:vAlign w:val="center"/>
          </w:tcPr>
          <w:p w14:paraId="7B07F639" w14:textId="157DBE0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G</w:t>
            </w:r>
            <w:r w:rsidR="00BA63AA" w:rsidRPr="008A360B">
              <w:rPr>
                <w:rFonts w:asciiTheme="majorEastAsia" w:eastAsiaTheme="majorEastAsia" w:hAnsiTheme="majorEastAsia" w:hint="eastAsia"/>
              </w:rPr>
              <w:t>ithub账户</w:t>
            </w:r>
          </w:p>
        </w:tc>
        <w:tc>
          <w:tcPr>
            <w:tcW w:w="3055" w:type="dxa"/>
            <w:vAlign w:val="center"/>
          </w:tcPr>
          <w:p w14:paraId="7B7DE995" w14:textId="41D27477" w:rsidR="00BA63AA" w:rsidRPr="008A360B" w:rsidRDefault="00BA63AA"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hub.com/</w:t>
            </w:r>
          </w:p>
        </w:tc>
        <w:tc>
          <w:tcPr>
            <w:tcW w:w="2179" w:type="dxa"/>
            <w:vAlign w:val="center"/>
          </w:tcPr>
          <w:p w14:paraId="2876E327" w14:textId="049358FB" w:rsidR="00BA63AA"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DFAA140" w14:textId="77777777" w:rsidR="00EB388C"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注册账户</w:t>
            </w:r>
          </w:p>
          <w:p w14:paraId="73F529E7" w14:textId="3DD34B40" w:rsidR="00BA63AA" w:rsidRPr="008A360B" w:rsidRDefault="00EB388C"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创建远程仓库</w:t>
            </w:r>
          </w:p>
        </w:tc>
      </w:tr>
      <w:tr w:rsidR="00BA63AA" w14:paraId="50098490" w14:textId="77777777" w:rsidTr="008A360B">
        <w:trPr>
          <w:trHeight w:val="436"/>
          <w:jc w:val="center"/>
        </w:trPr>
        <w:tc>
          <w:tcPr>
            <w:tcW w:w="1413" w:type="dxa"/>
            <w:vAlign w:val="center"/>
          </w:tcPr>
          <w:p w14:paraId="2E401AD1" w14:textId="207015EA"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Git</w:t>
            </w:r>
            <w:r w:rsidRPr="008A360B">
              <w:rPr>
                <w:rFonts w:asciiTheme="majorEastAsia" w:eastAsiaTheme="majorEastAsia" w:hAnsiTheme="majorEastAsia" w:hint="eastAsia"/>
              </w:rPr>
              <w:t>客户端</w:t>
            </w:r>
          </w:p>
        </w:tc>
        <w:tc>
          <w:tcPr>
            <w:tcW w:w="3055" w:type="dxa"/>
            <w:vAlign w:val="center"/>
          </w:tcPr>
          <w:p w14:paraId="6C51838A" w14:textId="74036B13"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rPr>
              <w:t>https://git-scm.com/</w:t>
            </w:r>
          </w:p>
        </w:tc>
        <w:tc>
          <w:tcPr>
            <w:tcW w:w="2179" w:type="dxa"/>
            <w:vAlign w:val="center"/>
          </w:tcPr>
          <w:p w14:paraId="0E302724" w14:textId="422FB27C"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免费</w:t>
            </w:r>
          </w:p>
        </w:tc>
        <w:tc>
          <w:tcPr>
            <w:tcW w:w="2180" w:type="dxa"/>
            <w:vAlign w:val="center"/>
          </w:tcPr>
          <w:p w14:paraId="685A5A08" w14:textId="1CBC0347" w:rsidR="00BA63AA" w:rsidRPr="008A360B" w:rsidRDefault="00893EF0" w:rsidP="00BA63AA">
            <w:pPr>
              <w:spacing w:line="300" w:lineRule="auto"/>
              <w:jc w:val="center"/>
              <w:rPr>
                <w:rFonts w:asciiTheme="majorEastAsia" w:eastAsiaTheme="majorEastAsia" w:hAnsiTheme="majorEastAsia"/>
              </w:rPr>
            </w:pPr>
            <w:r w:rsidRPr="008A360B">
              <w:rPr>
                <w:rFonts w:asciiTheme="majorEastAsia" w:eastAsiaTheme="majorEastAsia" w:hAnsiTheme="majorEastAsia" w:hint="eastAsia"/>
              </w:rPr>
              <w:t>git命令环境</w:t>
            </w:r>
          </w:p>
        </w:tc>
      </w:tr>
    </w:tbl>
    <w:p w14:paraId="7051CBBA" w14:textId="03167482" w:rsidR="006C69E0" w:rsidRDefault="00A158F2" w:rsidP="00404408">
      <w:pPr>
        <w:pStyle w:val="-4"/>
        <w:ind w:firstLine="480"/>
      </w:pPr>
      <w:r>
        <w:rPr>
          <w:rFonts w:hint="eastAsia"/>
        </w:rPr>
        <w:t>安装好</w:t>
      </w:r>
      <w:r>
        <w:rPr>
          <w:rFonts w:hint="eastAsia"/>
        </w:rPr>
        <w:t>g</w:t>
      </w:r>
      <w:r>
        <w:t>itBash</w:t>
      </w:r>
      <w:r>
        <w:rPr>
          <w:rFonts w:hint="eastAsia"/>
        </w:rPr>
        <w:t>环境，同样需要配置</w:t>
      </w:r>
      <w:r>
        <w:rPr>
          <w:rFonts w:hint="eastAsia"/>
        </w:rPr>
        <w:t>g</w:t>
      </w:r>
      <w:r>
        <w:t>it</w:t>
      </w:r>
      <w:r>
        <w:rPr>
          <w:rFonts w:hint="eastAsia"/>
        </w:rPr>
        <w:t>的环境变量，配置好环境变量，打开命令行终端，在终端里输入</w:t>
      </w:r>
      <w:r>
        <w:rPr>
          <w:rFonts w:hint="eastAsia"/>
        </w:rPr>
        <w:t>git</w:t>
      </w:r>
      <w:r>
        <w:t xml:space="preserve"> </w:t>
      </w:r>
      <w:r w:rsidR="00F778D0">
        <w:t>–</w:t>
      </w:r>
      <w:r>
        <w:t>version</w:t>
      </w:r>
      <w:r w:rsidR="00F778D0">
        <w:rPr>
          <w:rFonts w:hint="eastAsia"/>
        </w:rPr>
        <w:t>，看到</w:t>
      </w:r>
      <w:r w:rsidR="00F778D0">
        <w:rPr>
          <w:rFonts w:hint="eastAsia"/>
        </w:rPr>
        <w:t>g</w:t>
      </w:r>
      <w:r w:rsidR="00F778D0">
        <w:t>it</w:t>
      </w:r>
      <w:r w:rsidR="00F778D0">
        <w:rPr>
          <w:rFonts w:hint="eastAsia"/>
        </w:rPr>
        <w:t>的版本信息，</w:t>
      </w:r>
      <w:r w:rsidR="00735CAA">
        <w:rPr>
          <w:rFonts w:hint="eastAsia"/>
        </w:rPr>
        <w:t>如图所示，</w:t>
      </w:r>
      <w:r w:rsidR="00F778D0">
        <w:rPr>
          <w:rFonts w:hint="eastAsia"/>
        </w:rPr>
        <w:t>就具备了</w:t>
      </w:r>
      <w:r w:rsidR="00F778D0">
        <w:t>git</w:t>
      </w:r>
      <w:r w:rsidR="00F778D0">
        <w:rPr>
          <w:rFonts w:hint="eastAsia"/>
        </w:rPr>
        <w:t>版本控制器的环境</w:t>
      </w:r>
      <w:r w:rsidR="00735CAA">
        <w:rPr>
          <w:rFonts w:hint="eastAsia"/>
        </w:rPr>
        <w:t>。</w:t>
      </w:r>
    </w:p>
    <w:p w14:paraId="118E2B2E" w14:textId="407A6DD8" w:rsidR="006C69E0" w:rsidRDefault="00F778D0" w:rsidP="00F778D0">
      <w:pPr>
        <w:spacing w:line="300" w:lineRule="auto"/>
        <w:jc w:val="center"/>
      </w:pPr>
      <w:r>
        <w:rPr>
          <w:noProof/>
        </w:rPr>
        <w:lastRenderedPageBreak/>
        <w:drawing>
          <wp:inline distT="0" distB="0" distL="0" distR="0" wp14:anchorId="33D4DC9F" wp14:editId="0CBA43B4">
            <wp:extent cx="2184614" cy="402113"/>
            <wp:effectExtent l="0" t="0" r="6350" b="0"/>
            <wp:docPr id="1" name="图片 1"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01.png"/>
                    <pic:cNvPicPr/>
                  </pic:nvPicPr>
                  <pic:blipFill>
                    <a:blip r:embed="rId21"/>
                    <a:stretch>
                      <a:fillRect/>
                    </a:stretch>
                  </pic:blipFill>
                  <pic:spPr>
                    <a:xfrm>
                      <a:off x="0" y="0"/>
                      <a:ext cx="2305683" cy="424398"/>
                    </a:xfrm>
                    <a:prstGeom prst="rect">
                      <a:avLst/>
                    </a:prstGeom>
                  </pic:spPr>
                </pic:pic>
              </a:graphicData>
            </a:graphic>
          </wp:inline>
        </w:drawing>
      </w:r>
    </w:p>
    <w:p w14:paraId="7A7B8F92" w14:textId="59C8F317" w:rsidR="008854EC" w:rsidRDefault="008854EC" w:rsidP="006C69E0">
      <w:pPr>
        <w:pStyle w:val="-2"/>
      </w:pPr>
      <w:r>
        <w:rPr>
          <w:rFonts w:hint="eastAsia"/>
        </w:rPr>
        <w:t>初始化本地</w:t>
      </w:r>
      <w:r w:rsidR="009F4D56">
        <w:rPr>
          <w:rFonts w:hint="eastAsia"/>
        </w:rPr>
        <w:t>项目</w:t>
      </w:r>
      <w:r>
        <w:rPr>
          <w:rFonts w:hint="eastAsia"/>
        </w:rPr>
        <w:t>仓库</w:t>
      </w:r>
    </w:p>
    <w:p w14:paraId="0D22AF25" w14:textId="5586A226" w:rsidR="00A81207" w:rsidRDefault="001E35DC" w:rsidP="00A81207">
      <w:pPr>
        <w:pStyle w:val="-4"/>
        <w:ind w:firstLine="480"/>
      </w:pPr>
      <w:r>
        <w:rPr>
          <w:rFonts w:hint="eastAsia"/>
        </w:rPr>
        <w:t>为了方便管理系统的全部代码，在开始真正编码之前，先</w:t>
      </w:r>
      <w:r w:rsidR="000E5705">
        <w:rPr>
          <w:rFonts w:hint="eastAsia"/>
        </w:rPr>
        <w:t>创建</w:t>
      </w:r>
      <w:r>
        <w:rPr>
          <w:rFonts w:hint="eastAsia"/>
        </w:rPr>
        <w:t>项目的目录结构，将系统所有的文件整理归类，让</w:t>
      </w:r>
      <w:r>
        <w:rPr>
          <w:rFonts w:hint="eastAsia"/>
        </w:rPr>
        <w:t>git</w:t>
      </w:r>
      <w:r>
        <w:rPr>
          <w:rFonts w:hint="eastAsia"/>
        </w:rPr>
        <w:t>来</w:t>
      </w:r>
      <w:r w:rsidR="000E5705">
        <w:rPr>
          <w:rFonts w:hint="eastAsia"/>
        </w:rPr>
        <w:t>统一</w:t>
      </w:r>
      <w:r>
        <w:rPr>
          <w:rFonts w:hint="eastAsia"/>
        </w:rPr>
        <w:t>管理</w:t>
      </w:r>
      <w:r w:rsidR="000E5705">
        <w:rPr>
          <w:rFonts w:hint="eastAsia"/>
        </w:rPr>
        <w:t>，</w:t>
      </w:r>
      <w:r w:rsidR="000E5705">
        <w:rPr>
          <w:rFonts w:hint="eastAsia"/>
        </w:rPr>
        <w:t>g</w:t>
      </w:r>
      <w:r w:rsidR="000E5705">
        <w:t>it</w:t>
      </w:r>
      <w:r w:rsidR="000E5705">
        <w:rPr>
          <w:rFonts w:hint="eastAsia"/>
        </w:rPr>
        <w:t>虽然不管理空文件夹，但当文件夹下有了内容，</w:t>
      </w:r>
      <w:r w:rsidR="000E5705">
        <w:rPr>
          <w:rFonts w:hint="eastAsia"/>
        </w:rPr>
        <w:t>git</w:t>
      </w:r>
      <w:r w:rsidR="000E5705">
        <w:rPr>
          <w:rFonts w:hint="eastAsia"/>
        </w:rPr>
        <w:t>自然会去管理</w:t>
      </w:r>
      <w:r w:rsidR="00CC3B10">
        <w:rPr>
          <w:rFonts w:hint="eastAsia"/>
        </w:rPr>
        <w:t>。</w:t>
      </w:r>
      <w:r w:rsidRPr="00A81207">
        <w:rPr>
          <w:rFonts w:hint="eastAsia"/>
        </w:rPr>
        <w:t xml:space="preserve"> </w:t>
      </w:r>
    </w:p>
    <w:p w14:paraId="29076B0A" w14:textId="21F91C6E" w:rsidR="00CC3B10" w:rsidRPr="00CC3B10" w:rsidRDefault="00CC3B10" w:rsidP="00CC3B10">
      <w:pPr>
        <w:pStyle w:val="-4"/>
        <w:ind w:firstLine="480"/>
      </w:pPr>
      <w:r>
        <w:rPr>
          <w:rFonts w:hint="eastAsia"/>
        </w:rPr>
        <w:t>首先新建一个文件夹，根据表所示，创建好如图所示的目录。</w:t>
      </w:r>
    </w:p>
    <w:tbl>
      <w:tblPr>
        <w:tblStyle w:val="afb"/>
        <w:tblW w:w="8975" w:type="dxa"/>
        <w:tblLook w:val="04A0" w:firstRow="1" w:lastRow="0" w:firstColumn="1" w:lastColumn="0" w:noHBand="0" w:noVBand="1"/>
      </w:tblPr>
      <w:tblGrid>
        <w:gridCol w:w="2263"/>
        <w:gridCol w:w="6712"/>
      </w:tblGrid>
      <w:tr w:rsidR="00CC3B10" w14:paraId="696543A6" w14:textId="77777777" w:rsidTr="008D7EE5">
        <w:trPr>
          <w:trHeight w:val="733"/>
        </w:trPr>
        <w:tc>
          <w:tcPr>
            <w:tcW w:w="2263" w:type="dxa"/>
            <w:vAlign w:val="center"/>
          </w:tcPr>
          <w:p w14:paraId="3D727D8C" w14:textId="2B4B6850" w:rsidR="00CC3B10" w:rsidRDefault="00CC3B10" w:rsidP="00CC3B10">
            <w:pPr>
              <w:pStyle w:val="-4"/>
              <w:ind w:firstLineChars="0" w:firstLine="0"/>
              <w:jc w:val="center"/>
            </w:pPr>
            <w:r>
              <w:rPr>
                <w:rFonts w:hint="eastAsia"/>
              </w:rPr>
              <w:t>文件</w:t>
            </w:r>
            <w:r>
              <w:rPr>
                <w:rFonts w:hint="eastAsia"/>
              </w:rPr>
              <w:t>/</w:t>
            </w:r>
            <w:r>
              <w:rPr>
                <w:rFonts w:hint="eastAsia"/>
              </w:rPr>
              <w:t>文件夹名称</w:t>
            </w:r>
          </w:p>
        </w:tc>
        <w:tc>
          <w:tcPr>
            <w:tcW w:w="6712" w:type="dxa"/>
            <w:vAlign w:val="center"/>
          </w:tcPr>
          <w:p w14:paraId="6C4734B4" w14:textId="3D723F47" w:rsidR="00CC3B10" w:rsidRDefault="00CC3B10" w:rsidP="00CC3B10">
            <w:pPr>
              <w:pStyle w:val="-4"/>
              <w:ind w:firstLineChars="0" w:firstLine="0"/>
              <w:jc w:val="center"/>
            </w:pPr>
            <w:r>
              <w:rPr>
                <w:rFonts w:hint="eastAsia"/>
              </w:rPr>
              <w:t>用途</w:t>
            </w:r>
          </w:p>
        </w:tc>
      </w:tr>
      <w:tr w:rsidR="00CC3B10" w14:paraId="7E4FE90B" w14:textId="77777777" w:rsidTr="008D7EE5">
        <w:trPr>
          <w:trHeight w:val="325"/>
        </w:trPr>
        <w:tc>
          <w:tcPr>
            <w:tcW w:w="2263" w:type="dxa"/>
            <w:vAlign w:val="center"/>
          </w:tcPr>
          <w:p w14:paraId="6CE1175C" w14:textId="4D590008" w:rsidR="00CC3B10" w:rsidRDefault="00CC3B10" w:rsidP="00CC3B10">
            <w:pPr>
              <w:pStyle w:val="-4"/>
              <w:ind w:firstLineChars="0" w:firstLine="0"/>
              <w:jc w:val="center"/>
            </w:pPr>
            <w:r>
              <w:rPr>
                <w:rFonts w:hint="eastAsia"/>
              </w:rPr>
              <w:t>back</w:t>
            </w:r>
            <w:r>
              <w:t>_end</w:t>
            </w:r>
          </w:p>
        </w:tc>
        <w:tc>
          <w:tcPr>
            <w:tcW w:w="6712" w:type="dxa"/>
            <w:vAlign w:val="center"/>
          </w:tcPr>
          <w:p w14:paraId="124A1F62" w14:textId="0E552604" w:rsidR="00CC3B10" w:rsidRDefault="00CC3B10" w:rsidP="00CC3B10">
            <w:pPr>
              <w:pStyle w:val="-4"/>
              <w:ind w:firstLineChars="0" w:firstLine="0"/>
              <w:jc w:val="center"/>
            </w:pPr>
            <w:r>
              <w:rPr>
                <w:rFonts w:hint="eastAsia"/>
              </w:rPr>
              <w:t>Java</w:t>
            </w:r>
            <w:r>
              <w:rPr>
                <w:rFonts w:hint="eastAsia"/>
              </w:rPr>
              <w:t>后端服务器代码存放目录</w:t>
            </w:r>
          </w:p>
        </w:tc>
      </w:tr>
      <w:tr w:rsidR="00CC3B10" w14:paraId="3D35A55C" w14:textId="77777777" w:rsidTr="008D7EE5">
        <w:trPr>
          <w:trHeight w:val="325"/>
        </w:trPr>
        <w:tc>
          <w:tcPr>
            <w:tcW w:w="2263" w:type="dxa"/>
            <w:vAlign w:val="center"/>
          </w:tcPr>
          <w:p w14:paraId="5AAC540A" w14:textId="13043F40" w:rsidR="00CC3B10" w:rsidRDefault="00CC3B10" w:rsidP="00CC3B10">
            <w:pPr>
              <w:pStyle w:val="-4"/>
              <w:ind w:firstLineChars="0" w:firstLine="0"/>
              <w:jc w:val="center"/>
            </w:pPr>
            <w:r>
              <w:rPr>
                <w:rFonts w:hint="eastAsia"/>
              </w:rPr>
              <w:t>front</w:t>
            </w:r>
            <w:r>
              <w:t>_end</w:t>
            </w:r>
          </w:p>
        </w:tc>
        <w:tc>
          <w:tcPr>
            <w:tcW w:w="6712" w:type="dxa"/>
            <w:vAlign w:val="center"/>
          </w:tcPr>
          <w:p w14:paraId="2020E604" w14:textId="5DD044DB" w:rsidR="00CC3B10" w:rsidRDefault="00CC3B10" w:rsidP="00CC3B10">
            <w:pPr>
              <w:pStyle w:val="-4"/>
              <w:ind w:firstLineChars="0" w:firstLine="0"/>
              <w:jc w:val="center"/>
            </w:pPr>
            <w:r>
              <w:rPr>
                <w:rFonts w:hint="eastAsia"/>
              </w:rPr>
              <w:t>Web</w:t>
            </w:r>
            <w:r>
              <w:rPr>
                <w:rFonts w:hint="eastAsia"/>
              </w:rPr>
              <w:t>前端页面代码存放目录</w:t>
            </w:r>
          </w:p>
        </w:tc>
      </w:tr>
      <w:tr w:rsidR="00CC3B10" w14:paraId="34D3DF05" w14:textId="77777777" w:rsidTr="008D7EE5">
        <w:trPr>
          <w:trHeight w:val="325"/>
        </w:trPr>
        <w:tc>
          <w:tcPr>
            <w:tcW w:w="2263" w:type="dxa"/>
            <w:vAlign w:val="center"/>
          </w:tcPr>
          <w:p w14:paraId="4E158AAB" w14:textId="656A1204" w:rsidR="00CC3B10" w:rsidRDefault="00572F1D" w:rsidP="00CC3B10">
            <w:pPr>
              <w:pStyle w:val="-4"/>
              <w:ind w:firstLineChars="0" w:firstLine="0"/>
              <w:jc w:val="center"/>
            </w:pPr>
            <w:r>
              <w:rPr>
                <w:rFonts w:hint="eastAsia"/>
              </w:rPr>
              <w:t>database</w:t>
            </w:r>
          </w:p>
        </w:tc>
        <w:tc>
          <w:tcPr>
            <w:tcW w:w="6712" w:type="dxa"/>
            <w:vAlign w:val="center"/>
          </w:tcPr>
          <w:p w14:paraId="2B75B091" w14:textId="2ABD1A13" w:rsidR="00CC3B10" w:rsidRDefault="00572F1D" w:rsidP="00CC3B10">
            <w:pPr>
              <w:pStyle w:val="-4"/>
              <w:ind w:firstLineChars="0" w:firstLine="0"/>
              <w:jc w:val="center"/>
            </w:pPr>
            <w:r>
              <w:rPr>
                <w:rFonts w:hint="eastAsia"/>
              </w:rPr>
              <w:t>数据库相关内容存放（模型、</w:t>
            </w:r>
            <w:r>
              <w:rPr>
                <w:rFonts w:hint="eastAsia"/>
              </w:rPr>
              <w:t>sql</w:t>
            </w:r>
            <w:r>
              <w:rPr>
                <w:rFonts w:hint="eastAsia"/>
              </w:rPr>
              <w:t>文件等）</w:t>
            </w:r>
          </w:p>
        </w:tc>
      </w:tr>
      <w:tr w:rsidR="008D7EE5" w14:paraId="0E6D9FE1" w14:textId="77777777" w:rsidTr="008D7EE5">
        <w:trPr>
          <w:trHeight w:val="325"/>
        </w:trPr>
        <w:tc>
          <w:tcPr>
            <w:tcW w:w="2263" w:type="dxa"/>
            <w:vAlign w:val="center"/>
          </w:tcPr>
          <w:p w14:paraId="2F40D68A" w14:textId="1A408C3B" w:rsidR="008D7EE5" w:rsidRDefault="008D7EE5" w:rsidP="00CC3B10">
            <w:pPr>
              <w:pStyle w:val="-4"/>
              <w:ind w:firstLineChars="0" w:firstLine="0"/>
              <w:jc w:val="center"/>
            </w:pPr>
            <w:r>
              <w:rPr>
                <w:rFonts w:hint="eastAsia"/>
              </w:rPr>
              <w:t>s</w:t>
            </w:r>
            <w:r>
              <w:t>tm32_client</w:t>
            </w:r>
          </w:p>
        </w:tc>
        <w:tc>
          <w:tcPr>
            <w:tcW w:w="6712" w:type="dxa"/>
            <w:vAlign w:val="center"/>
          </w:tcPr>
          <w:p w14:paraId="65732C0B" w14:textId="32669DC3" w:rsidR="008D7EE5" w:rsidRDefault="0058586B" w:rsidP="00CC3B10">
            <w:pPr>
              <w:pStyle w:val="-4"/>
              <w:ind w:firstLineChars="0" w:firstLine="0"/>
              <w:jc w:val="center"/>
            </w:pPr>
            <w:r>
              <w:rPr>
                <w:rFonts w:hint="eastAsia"/>
              </w:rPr>
              <w:t>S</w:t>
            </w:r>
            <w:r>
              <w:t>TM32</w:t>
            </w:r>
            <w:r>
              <w:rPr>
                <w:rFonts w:hint="eastAsia"/>
              </w:rPr>
              <w:t xml:space="preserve"> ARM</w:t>
            </w:r>
            <w:r>
              <w:rPr>
                <w:rFonts w:hint="eastAsia"/>
              </w:rPr>
              <w:t>程序存放目录</w:t>
            </w:r>
          </w:p>
        </w:tc>
      </w:tr>
      <w:tr w:rsidR="0058586B" w14:paraId="5BB59F3C" w14:textId="77777777" w:rsidTr="008D7EE5">
        <w:trPr>
          <w:trHeight w:val="325"/>
        </w:trPr>
        <w:tc>
          <w:tcPr>
            <w:tcW w:w="2263" w:type="dxa"/>
            <w:vAlign w:val="center"/>
          </w:tcPr>
          <w:p w14:paraId="6A978EDE" w14:textId="61AAA0EE" w:rsidR="0058586B" w:rsidRDefault="0058586B" w:rsidP="00CC3B10">
            <w:pPr>
              <w:pStyle w:val="-4"/>
              <w:ind w:firstLineChars="0" w:firstLine="0"/>
              <w:jc w:val="center"/>
            </w:pPr>
            <w:r>
              <w:rPr>
                <w:rFonts w:hint="eastAsia"/>
              </w:rPr>
              <w:t>doc</w:t>
            </w:r>
          </w:p>
        </w:tc>
        <w:tc>
          <w:tcPr>
            <w:tcW w:w="6712" w:type="dxa"/>
            <w:vAlign w:val="center"/>
          </w:tcPr>
          <w:p w14:paraId="5350BED4" w14:textId="265696FD" w:rsidR="0058586B" w:rsidRDefault="0058586B" w:rsidP="00CC3B10">
            <w:pPr>
              <w:pStyle w:val="-4"/>
              <w:ind w:firstLineChars="0" w:firstLine="0"/>
              <w:jc w:val="center"/>
            </w:pPr>
            <w:r>
              <w:rPr>
                <w:rFonts w:hint="eastAsia"/>
              </w:rPr>
              <w:t>设计说明文档存放目录</w:t>
            </w:r>
          </w:p>
        </w:tc>
      </w:tr>
      <w:tr w:rsidR="0058586B" w14:paraId="68448E0F" w14:textId="77777777" w:rsidTr="008D7EE5">
        <w:trPr>
          <w:trHeight w:val="325"/>
        </w:trPr>
        <w:tc>
          <w:tcPr>
            <w:tcW w:w="2263" w:type="dxa"/>
            <w:vAlign w:val="center"/>
          </w:tcPr>
          <w:p w14:paraId="6EA257AF" w14:textId="6417161C" w:rsidR="0058586B" w:rsidRDefault="0058586B" w:rsidP="00CC3B10">
            <w:pPr>
              <w:pStyle w:val="-4"/>
              <w:ind w:firstLineChars="0" w:firstLine="0"/>
              <w:jc w:val="center"/>
            </w:pPr>
            <w:r>
              <w:rPr>
                <w:rFonts w:hint="eastAsia"/>
              </w:rPr>
              <w:t>README</w:t>
            </w:r>
            <w:r>
              <w:t>.md</w:t>
            </w:r>
          </w:p>
        </w:tc>
        <w:tc>
          <w:tcPr>
            <w:tcW w:w="6712" w:type="dxa"/>
            <w:vAlign w:val="center"/>
          </w:tcPr>
          <w:p w14:paraId="650ABEBF" w14:textId="43AC1D57" w:rsidR="0058586B" w:rsidRDefault="0058586B" w:rsidP="00CC3B10">
            <w:pPr>
              <w:pStyle w:val="-4"/>
              <w:ind w:firstLineChars="0" w:firstLine="0"/>
              <w:jc w:val="center"/>
            </w:pPr>
            <w:r>
              <w:rPr>
                <w:rFonts w:hint="eastAsia"/>
              </w:rPr>
              <w:t>g</w:t>
            </w:r>
            <w:r>
              <w:t>it</w:t>
            </w:r>
            <w:r>
              <w:rPr>
                <w:rFonts w:hint="eastAsia"/>
              </w:rPr>
              <w:t>仓库项目简要描述说明文档</w:t>
            </w:r>
          </w:p>
        </w:tc>
      </w:tr>
    </w:tbl>
    <w:p w14:paraId="2C320FCB" w14:textId="5EEB846C" w:rsidR="00CC3B10" w:rsidRPr="00CC3B10" w:rsidRDefault="0046190D" w:rsidP="0046190D">
      <w:r w:rsidRPr="0046190D">
        <w:rPr>
          <w:noProof/>
        </w:rPr>
        <w:drawing>
          <wp:inline distT="0" distB="0" distL="0" distR="0" wp14:anchorId="0C43FD9A" wp14:editId="1886702F">
            <wp:extent cx="5579745" cy="1428750"/>
            <wp:effectExtent l="0" t="0" r="1905" b="0"/>
            <wp:docPr id="23" name="图片 2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002.png"/>
                    <pic:cNvPicPr/>
                  </pic:nvPicPr>
                  <pic:blipFill>
                    <a:blip r:embed="rId22"/>
                    <a:stretch>
                      <a:fillRect/>
                    </a:stretch>
                  </pic:blipFill>
                  <pic:spPr>
                    <a:xfrm>
                      <a:off x="0" y="0"/>
                      <a:ext cx="5579745" cy="1428750"/>
                    </a:xfrm>
                    <a:prstGeom prst="rect">
                      <a:avLst/>
                    </a:prstGeom>
                  </pic:spPr>
                </pic:pic>
              </a:graphicData>
            </a:graphic>
          </wp:inline>
        </w:drawing>
      </w:r>
    </w:p>
    <w:p w14:paraId="3E8B8EE6" w14:textId="263B1F3D" w:rsidR="00CC3B10" w:rsidRDefault="0046190D" w:rsidP="00CC3B10">
      <w:pPr>
        <w:pStyle w:val="-4"/>
        <w:ind w:firstLine="480"/>
      </w:pPr>
      <w:r>
        <w:rPr>
          <w:rFonts w:hint="eastAsia"/>
        </w:rPr>
        <w:t>打开命令行终端，使用命令</w:t>
      </w:r>
      <w:r>
        <w:rPr>
          <w:rFonts w:hint="eastAsia"/>
        </w:rPr>
        <w:t>g</w:t>
      </w:r>
      <w:r>
        <w:t>it init</w:t>
      </w:r>
      <w:r>
        <w:rPr>
          <w:rFonts w:hint="eastAsia"/>
        </w:rPr>
        <w:t>将目录初始化为一个</w:t>
      </w:r>
      <w:r>
        <w:rPr>
          <w:rFonts w:hint="eastAsia"/>
        </w:rPr>
        <w:t>git</w:t>
      </w:r>
      <w:r>
        <w:rPr>
          <w:rFonts w:hint="eastAsia"/>
        </w:rPr>
        <w:t>仓库</w:t>
      </w:r>
      <w:r w:rsidR="001B4CF0">
        <w:rPr>
          <w:rFonts w:hint="eastAsia"/>
        </w:rPr>
        <w:t>，执行完成后，该目录下会变成一个</w:t>
      </w:r>
      <w:r w:rsidR="001B4CF0">
        <w:rPr>
          <w:rFonts w:hint="eastAsia"/>
        </w:rPr>
        <w:t>git</w:t>
      </w:r>
      <w:r w:rsidR="001B4CF0">
        <w:rPr>
          <w:rFonts w:hint="eastAsia"/>
        </w:rPr>
        <w:t>管理的仓库，同时会产生</w:t>
      </w:r>
      <w:r w:rsidR="001B4CF0">
        <w:rPr>
          <w:rFonts w:hint="eastAsia"/>
        </w:rPr>
        <w:t>.</w:t>
      </w:r>
      <w:r w:rsidR="001B4CF0">
        <w:t>git</w:t>
      </w:r>
      <w:r w:rsidR="001B4CF0">
        <w:rPr>
          <w:rFonts w:hint="eastAsia"/>
        </w:rPr>
        <w:t>文件夹，如图所示</w:t>
      </w:r>
    </w:p>
    <w:p w14:paraId="344E478F" w14:textId="5E15CE93" w:rsidR="001B4CF0" w:rsidRPr="001B4CF0" w:rsidRDefault="001B4CF0" w:rsidP="001B4CF0">
      <w:r>
        <w:rPr>
          <w:rFonts w:hint="eastAsia"/>
          <w:noProof/>
        </w:rPr>
        <w:drawing>
          <wp:inline distT="0" distB="0" distL="0" distR="0" wp14:anchorId="05A2D5F7" wp14:editId="0497E06A">
            <wp:extent cx="5579745" cy="847725"/>
            <wp:effectExtent l="0" t="0" r="1905" b="9525"/>
            <wp:docPr id="24" name="图片 24"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003.png"/>
                    <pic:cNvPicPr/>
                  </pic:nvPicPr>
                  <pic:blipFill>
                    <a:blip r:embed="rId23"/>
                    <a:stretch>
                      <a:fillRect/>
                    </a:stretch>
                  </pic:blipFill>
                  <pic:spPr>
                    <a:xfrm>
                      <a:off x="0" y="0"/>
                      <a:ext cx="5579745" cy="847725"/>
                    </a:xfrm>
                    <a:prstGeom prst="rect">
                      <a:avLst/>
                    </a:prstGeom>
                  </pic:spPr>
                </pic:pic>
              </a:graphicData>
            </a:graphic>
          </wp:inline>
        </w:drawing>
      </w:r>
    </w:p>
    <w:p w14:paraId="162E05B4" w14:textId="5F659727" w:rsidR="00CC3B10" w:rsidRDefault="0013394C" w:rsidP="00CC3B10">
      <w:pPr>
        <w:pStyle w:val="-4"/>
        <w:ind w:firstLine="480"/>
      </w:pPr>
      <w:r>
        <w:rPr>
          <w:rFonts w:hint="eastAsia"/>
        </w:rPr>
        <w:t>然后使用命令将初始化仓库提交到</w:t>
      </w:r>
      <w:r w:rsidR="002A61D6">
        <w:rPr>
          <w:rFonts w:hint="eastAsia"/>
        </w:rPr>
        <w:t>本地版本库，提交时，</w:t>
      </w:r>
      <w:r w:rsidR="002A61D6">
        <w:rPr>
          <w:rFonts w:hint="eastAsia"/>
        </w:rPr>
        <w:t>git</w:t>
      </w:r>
      <w:r w:rsidR="002A61D6">
        <w:rPr>
          <w:rFonts w:hint="eastAsia"/>
        </w:rPr>
        <w:t>会询问操作的用户，使用命令配置用户名和邮箱，再次提交到本地版本库，如图所示。</w:t>
      </w:r>
    </w:p>
    <w:p w14:paraId="5764A7C1" w14:textId="7DB3920F" w:rsidR="002A61D6" w:rsidRPr="002A61D6" w:rsidRDefault="002A61D6" w:rsidP="002A61D6">
      <w:pPr>
        <w:pStyle w:val="-4"/>
        <w:ind w:firstLine="480"/>
      </w:pPr>
      <w:r>
        <w:rPr>
          <w:rFonts w:hint="eastAsia"/>
          <w:noProof/>
        </w:rPr>
        <w:lastRenderedPageBreak/>
        <w:drawing>
          <wp:inline distT="0" distB="0" distL="0" distR="0" wp14:anchorId="6CF74574" wp14:editId="439D3E78">
            <wp:extent cx="5579745" cy="2653665"/>
            <wp:effectExtent l="0" t="0" r="190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004.png"/>
                    <pic:cNvPicPr/>
                  </pic:nvPicPr>
                  <pic:blipFill>
                    <a:blip r:embed="rId24"/>
                    <a:stretch>
                      <a:fillRect/>
                    </a:stretch>
                  </pic:blipFill>
                  <pic:spPr>
                    <a:xfrm>
                      <a:off x="0" y="0"/>
                      <a:ext cx="5579745" cy="2653665"/>
                    </a:xfrm>
                    <a:prstGeom prst="rect">
                      <a:avLst/>
                    </a:prstGeom>
                  </pic:spPr>
                </pic:pic>
              </a:graphicData>
            </a:graphic>
          </wp:inline>
        </w:drawing>
      </w:r>
    </w:p>
    <w:p w14:paraId="61CDFD4D" w14:textId="4FBB8D6E" w:rsidR="002A61D6" w:rsidRDefault="008A7459" w:rsidP="008A7459">
      <w:pPr>
        <w:pStyle w:val="-4"/>
        <w:ind w:firstLine="480"/>
        <w:jc w:val="both"/>
      </w:pPr>
      <w:r>
        <w:rPr>
          <w:rFonts w:hint="eastAsia"/>
        </w:rPr>
        <w:t>本系统的项目包括有</w:t>
      </w:r>
      <w:r>
        <w:rPr>
          <w:rFonts w:hint="eastAsia"/>
        </w:rPr>
        <w:t>C</w:t>
      </w:r>
      <w:r>
        <w:rPr>
          <w:rFonts w:hint="eastAsia"/>
        </w:rPr>
        <w:t>语言编写的</w:t>
      </w:r>
      <w:r>
        <w:rPr>
          <w:rFonts w:hint="eastAsia"/>
        </w:rPr>
        <w:t>ARM</w:t>
      </w:r>
      <w:r>
        <w:rPr>
          <w:rFonts w:hint="eastAsia"/>
        </w:rPr>
        <w:t>程序，</w:t>
      </w:r>
      <w:r>
        <w:rPr>
          <w:rFonts w:hint="eastAsia"/>
        </w:rPr>
        <w:t>Java</w:t>
      </w:r>
      <w:r>
        <w:rPr>
          <w:rFonts w:hint="eastAsia"/>
        </w:rPr>
        <w:t>开发的</w:t>
      </w:r>
      <w:r>
        <w:rPr>
          <w:rFonts w:hint="eastAsia"/>
        </w:rPr>
        <w:t>Web</w:t>
      </w:r>
      <w:r>
        <w:rPr>
          <w:rFonts w:hint="eastAsia"/>
        </w:rPr>
        <w:t>服务器，前端框架开发的</w:t>
      </w:r>
      <w:r>
        <w:rPr>
          <w:rFonts w:hint="eastAsia"/>
        </w:rPr>
        <w:t>Web</w:t>
      </w:r>
      <w:r>
        <w:rPr>
          <w:rFonts w:hint="eastAsia"/>
        </w:rPr>
        <w:t>页面，版本库只需要管理这三个平台的源代码即可，例如</w:t>
      </w:r>
      <w:r>
        <w:rPr>
          <w:rFonts w:hint="eastAsia"/>
        </w:rPr>
        <w:t>C</w:t>
      </w:r>
      <w:r>
        <w:rPr>
          <w:rFonts w:hint="eastAsia"/>
        </w:rPr>
        <w:t>语言编译的过程文件，编译生成的可执行文件，下载到单片机开发板的</w:t>
      </w:r>
      <w:r>
        <w:rPr>
          <w:rFonts w:hint="eastAsia"/>
        </w:rPr>
        <w:t>hex</w:t>
      </w:r>
      <w:r>
        <w:rPr>
          <w:rFonts w:hint="eastAsia"/>
        </w:rPr>
        <w:t>文件，</w:t>
      </w:r>
      <w:r>
        <w:rPr>
          <w:rFonts w:hint="eastAsia"/>
        </w:rPr>
        <w:t>Java</w:t>
      </w:r>
      <w:r>
        <w:rPr>
          <w:rFonts w:hint="eastAsia"/>
        </w:rPr>
        <w:t>编译后的</w:t>
      </w:r>
      <w:r>
        <w:rPr>
          <w:rFonts w:hint="eastAsia"/>
        </w:rPr>
        <w:t>class</w:t>
      </w:r>
      <w:r>
        <w:rPr>
          <w:rFonts w:hint="eastAsia"/>
        </w:rPr>
        <w:t>文件</w:t>
      </w:r>
      <w:r w:rsidR="008E5623">
        <w:rPr>
          <w:rFonts w:hint="eastAsia"/>
        </w:rPr>
        <w:t>等</w:t>
      </w:r>
      <w:r>
        <w:rPr>
          <w:rFonts w:hint="eastAsia"/>
        </w:rPr>
        <w:t>，都可以从源代码再次编译产生，版本库需要忽略掉这些文件，需要在项目根目录下创建</w:t>
      </w:r>
      <w:r>
        <w:rPr>
          <w:rFonts w:hint="eastAsia"/>
        </w:rPr>
        <w:t>.</w:t>
      </w:r>
      <w:r>
        <w:t>gitignore</w:t>
      </w:r>
      <w:r>
        <w:rPr>
          <w:rFonts w:hint="eastAsia"/>
        </w:rPr>
        <w:t>文件，在里面编写需要忽略追踪的文件的表达式，如图所示。</w:t>
      </w:r>
    </w:p>
    <w:p w14:paraId="4A6A78F8" w14:textId="7A17A4D2" w:rsidR="008A7459" w:rsidRPr="008A7459" w:rsidRDefault="008A7459" w:rsidP="008A7459">
      <w:r>
        <w:rPr>
          <w:rFonts w:hint="eastAsia"/>
          <w:noProof/>
        </w:rPr>
        <w:lastRenderedPageBreak/>
        <w:drawing>
          <wp:inline distT="0" distB="0" distL="0" distR="0" wp14:anchorId="781AF7CF" wp14:editId="7B5ABBF6">
            <wp:extent cx="5579745" cy="6734175"/>
            <wp:effectExtent l="0" t="0" r="190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005.png"/>
                    <pic:cNvPicPr/>
                  </pic:nvPicPr>
                  <pic:blipFill>
                    <a:blip r:embed="rId25"/>
                    <a:stretch>
                      <a:fillRect/>
                    </a:stretch>
                  </pic:blipFill>
                  <pic:spPr>
                    <a:xfrm>
                      <a:off x="0" y="0"/>
                      <a:ext cx="5579745" cy="6734175"/>
                    </a:xfrm>
                    <a:prstGeom prst="rect">
                      <a:avLst/>
                    </a:prstGeom>
                  </pic:spPr>
                </pic:pic>
              </a:graphicData>
            </a:graphic>
          </wp:inline>
        </w:drawing>
      </w:r>
    </w:p>
    <w:p w14:paraId="7C654EA2" w14:textId="5B79B9D8" w:rsidR="00CC3B10" w:rsidRPr="00CC3B10" w:rsidRDefault="002A2DCF" w:rsidP="00CC3B10">
      <w:pPr>
        <w:pStyle w:val="-4"/>
        <w:ind w:firstLine="480"/>
      </w:pPr>
      <w:r>
        <w:rPr>
          <w:rFonts w:hint="eastAsia"/>
        </w:rPr>
        <w:t>然后将</w:t>
      </w:r>
      <w:r>
        <w:rPr>
          <w:rFonts w:hint="eastAsia"/>
        </w:rPr>
        <w:t>.</w:t>
      </w:r>
      <w:r>
        <w:t>gitignore</w:t>
      </w:r>
      <w:r>
        <w:rPr>
          <w:rFonts w:hint="eastAsia"/>
        </w:rPr>
        <w:t>文件同时提交到版本库中。</w:t>
      </w:r>
    </w:p>
    <w:p w14:paraId="4EDAE7F2" w14:textId="442F52C6" w:rsidR="008854EC" w:rsidRDefault="008854EC" w:rsidP="006C69E0">
      <w:pPr>
        <w:pStyle w:val="-2"/>
      </w:pPr>
      <w:r>
        <w:rPr>
          <w:rFonts w:hint="eastAsia"/>
        </w:rPr>
        <w:t>关联同步远程仓库</w:t>
      </w:r>
    </w:p>
    <w:p w14:paraId="66874FD7" w14:textId="377CBC17" w:rsidR="00AF174A" w:rsidRDefault="002B4A26" w:rsidP="00AF174A">
      <w:pPr>
        <w:pStyle w:val="-4"/>
        <w:ind w:firstLine="480"/>
      </w:pPr>
      <w:r>
        <w:rPr>
          <w:rFonts w:hint="eastAsia"/>
        </w:rPr>
        <w:t>github</w:t>
      </w:r>
      <w:r>
        <w:rPr>
          <w:rFonts w:hint="eastAsia"/>
        </w:rPr>
        <w:t>提供了免费的代码仓库管理服务，注册账户之后，新建代码仓库如图所示。</w:t>
      </w:r>
    </w:p>
    <w:p w14:paraId="474891C0" w14:textId="2E93F7D9" w:rsidR="002B4A26" w:rsidRDefault="002B4A26" w:rsidP="002B4A26">
      <w:r>
        <w:rPr>
          <w:noProof/>
        </w:rPr>
        <w:lastRenderedPageBreak/>
        <w:drawing>
          <wp:inline distT="0" distB="0" distL="0" distR="0" wp14:anchorId="7D980031" wp14:editId="009AA424">
            <wp:extent cx="5579745" cy="3512185"/>
            <wp:effectExtent l="0" t="0" r="1905" b="0"/>
            <wp:docPr id="27" name="图片 2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06.png"/>
                    <pic:cNvPicPr/>
                  </pic:nvPicPr>
                  <pic:blipFill>
                    <a:blip r:embed="rId26"/>
                    <a:stretch>
                      <a:fillRect/>
                    </a:stretch>
                  </pic:blipFill>
                  <pic:spPr>
                    <a:xfrm>
                      <a:off x="0" y="0"/>
                      <a:ext cx="5579745" cy="3512185"/>
                    </a:xfrm>
                    <a:prstGeom prst="rect">
                      <a:avLst/>
                    </a:prstGeom>
                  </pic:spPr>
                </pic:pic>
              </a:graphicData>
            </a:graphic>
          </wp:inline>
        </w:drawing>
      </w:r>
    </w:p>
    <w:p w14:paraId="61D76388" w14:textId="6ED054AE" w:rsidR="002B4A26" w:rsidRPr="002B4A26" w:rsidRDefault="002B4A26" w:rsidP="002B4A26">
      <w:pPr>
        <w:pStyle w:val="-4"/>
        <w:ind w:firstLine="480"/>
      </w:pPr>
      <w:r>
        <w:rPr>
          <w:rFonts w:hint="eastAsia"/>
        </w:rPr>
        <w:t>创建好之后，会得到一个远程仓库地址，如图所示，有</w:t>
      </w:r>
      <w:r>
        <w:rPr>
          <w:rFonts w:hint="eastAsia"/>
        </w:rPr>
        <w:t>SSH</w:t>
      </w:r>
      <w:r>
        <w:rPr>
          <w:rFonts w:hint="eastAsia"/>
        </w:rPr>
        <w:t>和</w:t>
      </w:r>
      <w:r>
        <w:rPr>
          <w:rFonts w:hint="eastAsia"/>
        </w:rPr>
        <w:t>HTTPS</w:t>
      </w:r>
      <w:r>
        <w:rPr>
          <w:rFonts w:hint="eastAsia"/>
        </w:rPr>
        <w:t>两种协议的地址，我这里</w:t>
      </w:r>
      <w:r w:rsidRPr="002B4A26">
        <w:rPr>
          <w:rFonts w:hint="eastAsia"/>
        </w:rPr>
        <w:t>使用</w:t>
      </w:r>
      <w:r w:rsidRPr="002B4A26">
        <w:rPr>
          <w:rFonts w:hint="eastAsia"/>
        </w:rPr>
        <w:t>SSH</w:t>
      </w:r>
      <w:r w:rsidRPr="002B4A26">
        <w:rPr>
          <w:rFonts w:hint="eastAsia"/>
        </w:rPr>
        <w:t>协议地址</w:t>
      </w:r>
    </w:p>
    <w:p w14:paraId="494D83B5" w14:textId="6C48E7DB" w:rsidR="002B4A26" w:rsidRDefault="002B4A26" w:rsidP="002B4A26">
      <w:pPr>
        <w:jc w:val="center"/>
      </w:pPr>
      <w:r>
        <w:rPr>
          <w:rFonts w:hint="eastAsia"/>
          <w:noProof/>
        </w:rPr>
        <w:drawing>
          <wp:inline distT="0" distB="0" distL="0" distR="0" wp14:anchorId="43F39B58" wp14:editId="78A330C6">
            <wp:extent cx="4314286" cy="2304762"/>
            <wp:effectExtent l="0" t="0" r="0" b="635"/>
            <wp:docPr id="28" name="图片 28" descr="手机截图图社交软件的信息&#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07.png"/>
                    <pic:cNvPicPr/>
                  </pic:nvPicPr>
                  <pic:blipFill>
                    <a:blip r:embed="rId27"/>
                    <a:stretch>
                      <a:fillRect/>
                    </a:stretch>
                  </pic:blipFill>
                  <pic:spPr>
                    <a:xfrm>
                      <a:off x="0" y="0"/>
                      <a:ext cx="4314286" cy="2304762"/>
                    </a:xfrm>
                    <a:prstGeom prst="rect">
                      <a:avLst/>
                    </a:prstGeom>
                  </pic:spPr>
                </pic:pic>
              </a:graphicData>
            </a:graphic>
          </wp:inline>
        </w:drawing>
      </w:r>
    </w:p>
    <w:p w14:paraId="1F3CA6D9" w14:textId="0145039E" w:rsidR="002B4A26" w:rsidRDefault="00050AC1" w:rsidP="00050AC1">
      <w:pPr>
        <w:pStyle w:val="-4"/>
        <w:ind w:firstLine="480"/>
      </w:pPr>
      <w:r>
        <w:rPr>
          <w:rFonts w:hint="eastAsia"/>
        </w:rPr>
        <w:t>使用</w:t>
      </w:r>
      <w:r>
        <w:rPr>
          <w:rFonts w:hint="eastAsia"/>
        </w:rPr>
        <w:t>SSH</w:t>
      </w:r>
      <w:r>
        <w:rPr>
          <w:rFonts w:hint="eastAsia"/>
        </w:rPr>
        <w:t>协议之前，需要先将本地电脑的</w:t>
      </w:r>
      <w:r>
        <w:rPr>
          <w:rFonts w:hint="eastAsia"/>
        </w:rPr>
        <w:t>SSH</w:t>
      </w:r>
      <w:r>
        <w:rPr>
          <w:rFonts w:hint="eastAsia"/>
        </w:rPr>
        <w:t>公钥配置到</w:t>
      </w:r>
      <w:r>
        <w:rPr>
          <w:rFonts w:hint="eastAsia"/>
        </w:rPr>
        <w:t>github</w:t>
      </w:r>
      <w:r>
        <w:rPr>
          <w:rFonts w:hint="eastAsia"/>
        </w:rPr>
        <w:t>的</w:t>
      </w:r>
      <w:r>
        <w:rPr>
          <w:rFonts w:hint="eastAsia"/>
        </w:rPr>
        <w:t>SSH</w:t>
      </w:r>
      <w:r w:rsidR="00D61F74">
        <w:t xml:space="preserve"> </w:t>
      </w:r>
      <w:r>
        <w:rPr>
          <w:rFonts w:hint="eastAsia"/>
        </w:rPr>
        <w:t>Key</w:t>
      </w:r>
      <w:r>
        <w:rPr>
          <w:rFonts w:hint="eastAsia"/>
        </w:rPr>
        <w:t>中，然后在</w:t>
      </w:r>
      <w:r w:rsidR="002B4A26">
        <w:rPr>
          <w:rFonts w:hint="eastAsia"/>
        </w:rPr>
        <w:t>创建好的</w:t>
      </w:r>
      <w:r w:rsidR="00DA5B3A">
        <w:rPr>
          <w:rFonts w:hint="eastAsia"/>
        </w:rPr>
        <w:t>本地</w:t>
      </w:r>
      <w:r w:rsidR="002B4A26">
        <w:rPr>
          <w:rFonts w:hint="eastAsia"/>
        </w:rPr>
        <w:t>仓库里</w:t>
      </w:r>
      <w:r>
        <w:rPr>
          <w:rFonts w:hint="eastAsia"/>
        </w:rPr>
        <w:t>，通过终端执行命令</w:t>
      </w:r>
      <w:r>
        <w:rPr>
          <w:rFonts w:hint="eastAsia"/>
        </w:rPr>
        <w:t>g</w:t>
      </w:r>
      <w:r>
        <w:t xml:space="preserve">it </w:t>
      </w:r>
      <w:r w:rsidR="00DA5B3A">
        <w:rPr>
          <w:rFonts w:hint="eastAsia"/>
        </w:rPr>
        <w:t>remote</w:t>
      </w:r>
      <w:r w:rsidR="00DA5B3A">
        <w:t xml:space="preserve"> </w:t>
      </w:r>
      <w:r w:rsidR="00DA5B3A">
        <w:rPr>
          <w:rFonts w:hint="eastAsia"/>
        </w:rPr>
        <w:t>add</w:t>
      </w:r>
      <w:r w:rsidR="00DA5B3A">
        <w:t xml:space="preserve"> </w:t>
      </w:r>
      <w:r w:rsidR="00DA5B3A">
        <w:rPr>
          <w:rFonts w:hint="eastAsia"/>
        </w:rPr>
        <w:t>origin</w:t>
      </w:r>
      <w:r w:rsidR="00D61F74">
        <w:t xml:space="preserve"> </w:t>
      </w:r>
      <w:r w:rsidR="00D61F74" w:rsidRPr="00D61F74">
        <w:t>git@github.com:leleplus/driver.git</w:t>
      </w:r>
      <w:r w:rsidR="00D61F74">
        <w:rPr>
          <w:rFonts w:hint="eastAsia"/>
        </w:rPr>
        <w:t>，如图所示。</w:t>
      </w:r>
    </w:p>
    <w:p w14:paraId="5D29BB02" w14:textId="3F961D92" w:rsidR="002B4A26" w:rsidRDefault="0014495F" w:rsidP="002B4A26">
      <w:r>
        <w:rPr>
          <w:noProof/>
        </w:rPr>
        <w:drawing>
          <wp:inline distT="0" distB="0" distL="0" distR="0" wp14:anchorId="7CF94E24" wp14:editId="711E02D3">
            <wp:extent cx="5579745" cy="21209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08.png"/>
                    <pic:cNvPicPr/>
                  </pic:nvPicPr>
                  <pic:blipFill>
                    <a:blip r:embed="rId28"/>
                    <a:stretch>
                      <a:fillRect/>
                    </a:stretch>
                  </pic:blipFill>
                  <pic:spPr>
                    <a:xfrm>
                      <a:off x="0" y="0"/>
                      <a:ext cx="5579745" cy="212090"/>
                    </a:xfrm>
                    <a:prstGeom prst="rect">
                      <a:avLst/>
                    </a:prstGeom>
                  </pic:spPr>
                </pic:pic>
              </a:graphicData>
            </a:graphic>
          </wp:inline>
        </w:drawing>
      </w:r>
    </w:p>
    <w:p w14:paraId="1D0C53C9" w14:textId="04DF65D8" w:rsidR="002B4A26" w:rsidRPr="002B4A26" w:rsidRDefault="0014495F" w:rsidP="00000319">
      <w:pPr>
        <w:pStyle w:val="-4"/>
        <w:ind w:firstLine="480"/>
      </w:pPr>
      <w:r>
        <w:rPr>
          <w:rFonts w:hint="eastAsia"/>
        </w:rPr>
        <w:t>使用命令</w:t>
      </w:r>
      <w:r>
        <w:rPr>
          <w:rFonts w:hint="eastAsia"/>
        </w:rPr>
        <w:t>git</w:t>
      </w:r>
      <w:r>
        <w:t xml:space="preserve"> push -u origin master</w:t>
      </w:r>
      <w:r w:rsidR="00CC767C">
        <w:t>,</w:t>
      </w:r>
      <w:r w:rsidR="00CC767C">
        <w:rPr>
          <w:rFonts w:hint="eastAsia"/>
        </w:rPr>
        <w:t>将本地的代码仓库覆盖远程的仓库，后续将代码推送到远程只需要使用命令</w:t>
      </w:r>
      <w:r w:rsidR="00CC767C">
        <w:rPr>
          <w:rFonts w:hint="eastAsia"/>
        </w:rPr>
        <w:t>g</w:t>
      </w:r>
      <w:r w:rsidR="00CC767C">
        <w:t>it push</w:t>
      </w:r>
      <w:r w:rsidR="00CC767C">
        <w:rPr>
          <w:rFonts w:hint="eastAsia"/>
        </w:rPr>
        <w:t>。</w:t>
      </w:r>
    </w:p>
    <w:p w14:paraId="0EC11860" w14:textId="0952B8D6" w:rsidR="008854EC" w:rsidRDefault="008854EC" w:rsidP="006C69E0">
      <w:pPr>
        <w:pStyle w:val="-2"/>
      </w:pPr>
      <w:r>
        <w:rPr>
          <w:rFonts w:hint="eastAsia"/>
        </w:rPr>
        <w:t>更新同步项目代码</w:t>
      </w:r>
    </w:p>
    <w:p w14:paraId="4589980A" w14:textId="0E94AF39" w:rsidR="00000319" w:rsidRDefault="00000319" w:rsidP="00000319">
      <w:pPr>
        <w:pStyle w:val="-4"/>
        <w:ind w:firstLine="480"/>
      </w:pPr>
      <w:r>
        <w:rPr>
          <w:rFonts w:hint="eastAsia"/>
        </w:rPr>
        <w:t>本系统的版本控制，主要管理的内容有三部分，</w:t>
      </w:r>
      <w:r>
        <w:rPr>
          <w:rFonts w:hint="eastAsia"/>
        </w:rPr>
        <w:t>STM</w:t>
      </w:r>
      <w:r>
        <w:t>32</w:t>
      </w:r>
      <w:r>
        <w:rPr>
          <w:rFonts w:hint="eastAsia"/>
        </w:rPr>
        <w:t>相关的</w:t>
      </w:r>
      <w:r>
        <w:rPr>
          <w:rFonts w:hint="eastAsia"/>
        </w:rPr>
        <w:t>Keil</w:t>
      </w:r>
      <w:r>
        <w:rPr>
          <w:rFonts w:hint="eastAsia"/>
        </w:rPr>
        <w:t>代码，</w:t>
      </w:r>
      <w:r>
        <w:rPr>
          <w:rFonts w:hint="eastAsia"/>
        </w:rPr>
        <w:t>Web</w:t>
      </w:r>
      <w:r>
        <w:rPr>
          <w:rFonts w:hint="eastAsia"/>
        </w:rPr>
        <w:t>服务器和</w:t>
      </w:r>
      <w:r>
        <w:rPr>
          <w:rFonts w:hint="eastAsia"/>
        </w:rPr>
        <w:t>Web</w:t>
      </w:r>
      <w:r>
        <w:rPr>
          <w:rFonts w:hint="eastAsia"/>
        </w:rPr>
        <w:t>页面的代码，还有系统文档，对应这三部分内容，分别</w:t>
      </w:r>
      <w:r w:rsidR="002812C5">
        <w:rPr>
          <w:rFonts w:hint="eastAsia"/>
        </w:rPr>
        <w:t>使用</w:t>
      </w:r>
      <w:r w:rsidR="002812C5">
        <w:rPr>
          <w:rFonts w:hint="eastAsia"/>
        </w:rPr>
        <w:t>git</w:t>
      </w:r>
      <w:r w:rsidR="002812C5">
        <w:rPr>
          <w:rFonts w:hint="eastAsia"/>
        </w:rPr>
        <w:t>创建三个分支，相关命令为</w:t>
      </w:r>
      <w:r w:rsidR="002812C5">
        <w:rPr>
          <w:rFonts w:hint="eastAsia"/>
        </w:rPr>
        <w:t>g</w:t>
      </w:r>
      <w:r w:rsidR="002812C5">
        <w:t xml:space="preserve">it </w:t>
      </w:r>
      <w:r w:rsidR="002812C5">
        <w:rPr>
          <w:rFonts w:hint="eastAsia"/>
        </w:rPr>
        <w:t>chec</w:t>
      </w:r>
      <w:r w:rsidR="002812C5">
        <w:t xml:space="preserve">kout -b </w:t>
      </w:r>
      <w:r w:rsidR="002812C5">
        <w:rPr>
          <w:rFonts w:hint="eastAsia"/>
        </w:rPr>
        <w:t>分支名</w:t>
      </w:r>
      <w:r w:rsidR="00F220AD">
        <w:rPr>
          <w:rFonts w:hint="eastAsia"/>
        </w:rPr>
        <w:t>，在对应分支下编写对应模块的代</w:t>
      </w:r>
      <w:r w:rsidR="00F220AD">
        <w:rPr>
          <w:rFonts w:hint="eastAsia"/>
        </w:rPr>
        <w:lastRenderedPageBreak/>
        <w:t>码，编写完成后，将对应的分支使用</w:t>
      </w:r>
      <w:r w:rsidR="00F220AD">
        <w:rPr>
          <w:rFonts w:hint="eastAsia"/>
        </w:rPr>
        <w:t>g</w:t>
      </w:r>
      <w:r w:rsidR="00F220AD">
        <w:t xml:space="preserve">it push </w:t>
      </w:r>
      <w:r w:rsidR="00F220AD">
        <w:rPr>
          <w:rFonts w:hint="eastAsia"/>
        </w:rPr>
        <w:t>推送到远程仓库管理，本地分支如图所示。</w:t>
      </w:r>
    </w:p>
    <w:p w14:paraId="7912E4AA" w14:textId="6DACC294" w:rsidR="00F220AD" w:rsidRDefault="00F220AD" w:rsidP="00F220AD">
      <w:r>
        <w:rPr>
          <w:rFonts w:hint="eastAsia"/>
          <w:noProof/>
        </w:rPr>
        <w:drawing>
          <wp:inline distT="0" distB="0" distL="0" distR="0" wp14:anchorId="7D706C63" wp14:editId="42DF8407">
            <wp:extent cx="5579745" cy="1093470"/>
            <wp:effectExtent l="0" t="0" r="1905" b="0"/>
            <wp:docPr id="30" name="图片 30"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09.png"/>
                    <pic:cNvPicPr/>
                  </pic:nvPicPr>
                  <pic:blipFill>
                    <a:blip r:embed="rId29"/>
                    <a:stretch>
                      <a:fillRect/>
                    </a:stretch>
                  </pic:blipFill>
                  <pic:spPr>
                    <a:xfrm>
                      <a:off x="0" y="0"/>
                      <a:ext cx="5579745" cy="1093470"/>
                    </a:xfrm>
                    <a:prstGeom prst="rect">
                      <a:avLst/>
                    </a:prstGeom>
                  </pic:spPr>
                </pic:pic>
              </a:graphicData>
            </a:graphic>
          </wp:inline>
        </w:drawing>
      </w:r>
    </w:p>
    <w:p w14:paraId="17B19A09" w14:textId="3ECF87EC" w:rsidR="00073455" w:rsidRPr="00F220AD" w:rsidRDefault="00073455" w:rsidP="00073455">
      <w:pPr>
        <w:pStyle w:val="-4"/>
        <w:ind w:firstLine="480"/>
      </w:pPr>
      <w:r>
        <w:rPr>
          <w:rFonts w:hint="eastAsia"/>
        </w:rPr>
        <w:t>管理好项目仓库之后，每次编写代码，只需要使用命令</w:t>
      </w:r>
      <w:r>
        <w:rPr>
          <w:rFonts w:hint="eastAsia"/>
        </w:rPr>
        <w:t>g</w:t>
      </w:r>
      <w:r>
        <w:t>it push</w:t>
      </w:r>
      <w:r>
        <w:rPr>
          <w:rFonts w:hint="eastAsia"/>
        </w:rPr>
        <w:t>将代码</w:t>
      </w:r>
      <w:r w:rsidR="00E0252D">
        <w:rPr>
          <w:rFonts w:hint="eastAsia"/>
        </w:rPr>
        <w:t>推送到远程分支，更新代码时，使用命令</w:t>
      </w:r>
      <w:r w:rsidR="00E0252D">
        <w:rPr>
          <w:rFonts w:hint="eastAsia"/>
        </w:rPr>
        <w:t>g</w:t>
      </w:r>
      <w:r w:rsidR="00E0252D">
        <w:t>it pull</w:t>
      </w:r>
      <w:r w:rsidR="00E0252D">
        <w:rPr>
          <w:rFonts w:hint="eastAsia"/>
        </w:rPr>
        <w:t>，切换对应模块所在的分支，使用命令</w:t>
      </w:r>
      <w:r w:rsidR="00E0252D">
        <w:rPr>
          <w:rFonts w:hint="eastAsia"/>
        </w:rPr>
        <w:t>g</w:t>
      </w:r>
      <w:r w:rsidR="00E0252D">
        <w:t xml:space="preserve">it </w:t>
      </w:r>
      <w:r w:rsidR="00E0252D">
        <w:rPr>
          <w:rFonts w:hint="eastAsia"/>
        </w:rPr>
        <w:t>c</w:t>
      </w:r>
      <w:r w:rsidR="00E0252D">
        <w:t>heckout</w:t>
      </w:r>
      <w:r w:rsidR="00E0252D">
        <w:rPr>
          <w:rFonts w:hint="eastAsia"/>
        </w:rPr>
        <w:t>，最终完成项目之后，使用</w:t>
      </w:r>
      <w:r w:rsidR="00E0252D">
        <w:rPr>
          <w:rFonts w:hint="eastAsia"/>
        </w:rPr>
        <w:t>g</w:t>
      </w:r>
      <w:r w:rsidR="00E0252D">
        <w:t>it merge</w:t>
      </w:r>
      <w:r w:rsidR="00E0252D">
        <w:rPr>
          <w:rFonts w:hint="eastAsia"/>
        </w:rPr>
        <w:t>命令将各个模块所在分支的代码合并到</w:t>
      </w:r>
      <w:r w:rsidR="00E0252D">
        <w:rPr>
          <w:rFonts w:hint="eastAsia"/>
        </w:rPr>
        <w:t>m</w:t>
      </w:r>
      <w:r w:rsidR="00E0252D">
        <w:t>aster</w:t>
      </w:r>
      <w:r w:rsidR="00E0252D">
        <w:rPr>
          <w:rFonts w:hint="eastAsia"/>
        </w:rPr>
        <w:t>分支即可。</w:t>
      </w:r>
    </w:p>
    <w:p w14:paraId="4F0260D5" w14:textId="1B77F05A" w:rsidR="00CF42A2" w:rsidRPr="00231632" w:rsidRDefault="00CF42A2" w:rsidP="006C69E0">
      <w:pPr>
        <w:pStyle w:val="-1"/>
      </w:pPr>
      <w:bookmarkStart w:id="28" w:name="_Toc35548991"/>
      <w:r w:rsidRPr="00231632">
        <w:rPr>
          <w:rFonts w:hint="eastAsia"/>
        </w:rPr>
        <w:t>数据</w:t>
      </w:r>
      <w:r w:rsidR="00A050DD" w:rsidRPr="00231632">
        <w:rPr>
          <w:rFonts w:hint="eastAsia"/>
        </w:rPr>
        <w:t>持久层实现</w:t>
      </w:r>
      <w:bookmarkEnd w:id="28"/>
    </w:p>
    <w:p w14:paraId="0B2BE944" w14:textId="0610DF00" w:rsidR="00950284" w:rsidRPr="00231632" w:rsidRDefault="00F37F91" w:rsidP="00231632">
      <w:pPr>
        <w:pStyle w:val="-2"/>
      </w:pPr>
      <w:r w:rsidRPr="00231632">
        <w:rPr>
          <w:rFonts w:hint="eastAsia"/>
        </w:rPr>
        <w:t>系统</w:t>
      </w:r>
      <w:r w:rsidR="002C3B9F" w:rsidRPr="00231632">
        <w:rPr>
          <w:rFonts w:hint="eastAsia"/>
        </w:rPr>
        <w:t>数据建模实现</w:t>
      </w:r>
    </w:p>
    <w:p w14:paraId="01DB4963" w14:textId="330969C8" w:rsidR="00DD58CA" w:rsidRDefault="007F7E95" w:rsidP="00DD58CA">
      <w:pPr>
        <w:adjustRightInd w:val="0"/>
        <w:snapToGrid w:val="0"/>
        <w:spacing w:line="300" w:lineRule="auto"/>
        <w:ind w:firstLineChars="200" w:firstLine="480"/>
        <w:rPr>
          <w:rFonts w:ascii="宋体" w:hAnsi="宋体"/>
          <w:sz w:val="24"/>
        </w:rPr>
      </w:pPr>
      <w:r>
        <w:rPr>
          <w:rFonts w:ascii="宋体" w:hAnsi="宋体" w:hint="eastAsia"/>
          <w:sz w:val="24"/>
        </w:rPr>
        <w:t>按照系统的需求分析流程，编写出了系统的数据字典文档，按照数据字典文档</w:t>
      </w:r>
      <w:r w:rsidR="00DD58CA">
        <w:rPr>
          <w:rFonts w:ascii="宋体" w:hAnsi="宋体" w:hint="eastAsia"/>
          <w:sz w:val="24"/>
        </w:rPr>
        <w:t>使用物理模型构建工具</w:t>
      </w:r>
      <w:r w:rsidR="00DD58CA" w:rsidRPr="00E75C6E">
        <w:rPr>
          <w:rFonts w:ascii="宋体" w:hAnsi="宋体"/>
          <w:sz w:val="24"/>
        </w:rPr>
        <w:t>Power</w:t>
      </w:r>
      <w:r w:rsidR="00DD58CA">
        <w:rPr>
          <w:rFonts w:ascii="宋体" w:hAnsi="宋体"/>
          <w:sz w:val="24"/>
        </w:rPr>
        <w:t xml:space="preserve"> </w:t>
      </w:r>
      <w:r w:rsidR="00DD58CA" w:rsidRPr="00E75C6E">
        <w:rPr>
          <w:rFonts w:ascii="宋体" w:hAnsi="宋体"/>
          <w:sz w:val="24"/>
        </w:rPr>
        <w:t>Designer</w:t>
      </w:r>
      <w:r w:rsidR="00DD58CA">
        <w:rPr>
          <w:rFonts w:ascii="宋体" w:hAnsi="宋体" w:hint="eastAsia"/>
          <w:sz w:val="24"/>
        </w:rPr>
        <w:t>创建物理模型，实现流程如下：</w:t>
      </w:r>
    </w:p>
    <w:p w14:paraId="79CCE335" w14:textId="3837A84D" w:rsidR="00DD58CA" w:rsidRDefault="00DD58CA"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安装好</w:t>
      </w:r>
      <w:r w:rsidRPr="00E75C6E">
        <w:rPr>
          <w:rFonts w:ascii="宋体" w:hAnsi="宋体"/>
          <w:sz w:val="24"/>
        </w:rPr>
        <w:t>Power</w:t>
      </w:r>
      <w:r>
        <w:rPr>
          <w:rFonts w:ascii="宋体" w:hAnsi="宋体"/>
          <w:sz w:val="24"/>
        </w:rPr>
        <w:t xml:space="preserve"> </w:t>
      </w:r>
      <w:r w:rsidRPr="00E75C6E">
        <w:rPr>
          <w:rFonts w:ascii="宋体" w:hAnsi="宋体"/>
          <w:sz w:val="24"/>
        </w:rPr>
        <w:t>Designer</w:t>
      </w:r>
      <w:r>
        <w:rPr>
          <w:rFonts w:ascii="宋体" w:hAnsi="宋体" w:hint="eastAsia"/>
          <w:sz w:val="24"/>
        </w:rPr>
        <w:t>工具，运行软件，如图</w:t>
      </w:r>
      <w:r w:rsidR="0067473E">
        <w:rPr>
          <w:rFonts w:ascii="宋体" w:hAnsi="宋体"/>
          <w:sz w:val="24"/>
        </w:rPr>
        <w:t>4</w:t>
      </w:r>
      <w:r>
        <w:rPr>
          <w:rFonts w:ascii="宋体" w:hAnsi="宋体" w:hint="eastAsia"/>
          <w:sz w:val="24"/>
        </w:rPr>
        <w:t>所示，新建一个模型。</w:t>
      </w:r>
    </w:p>
    <w:p w14:paraId="1B40283B" w14:textId="76A9C5A1" w:rsidR="0067473E" w:rsidRDefault="00843B1F" w:rsidP="0067473E">
      <w:pPr>
        <w:keepNext/>
        <w:adjustRightInd w:val="0"/>
        <w:snapToGrid w:val="0"/>
        <w:spacing w:line="300" w:lineRule="auto"/>
        <w:jc w:val="center"/>
      </w:pPr>
      <w:r>
        <w:rPr>
          <w:rFonts w:ascii="宋体" w:hAnsi="宋体"/>
          <w:noProof/>
          <w:sz w:val="24"/>
        </w:rPr>
        <w:drawing>
          <wp:inline distT="0" distB="0" distL="0" distR="0" wp14:anchorId="6EBA003D" wp14:editId="0FE59C4C">
            <wp:extent cx="2084705" cy="2209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84705" cy="2209165"/>
                    </a:xfrm>
                    <a:prstGeom prst="rect">
                      <a:avLst/>
                    </a:prstGeom>
                    <a:noFill/>
                    <a:ln>
                      <a:noFill/>
                    </a:ln>
                  </pic:spPr>
                </pic:pic>
              </a:graphicData>
            </a:graphic>
          </wp:inline>
        </w:drawing>
      </w:r>
    </w:p>
    <w:p w14:paraId="4D1A6F25" w14:textId="38E87DB1" w:rsidR="00DD58CA" w:rsidRDefault="0067473E" w:rsidP="0067473E">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4</w:t>
      </w:r>
      <w:r w:rsidR="009807AE">
        <w:fldChar w:fldCharType="end"/>
      </w:r>
      <w:r>
        <w:t xml:space="preserve"> </w:t>
      </w:r>
      <w:r>
        <w:rPr>
          <w:rFonts w:hint="eastAsia"/>
        </w:rPr>
        <w:t>新建模型</w:t>
      </w:r>
    </w:p>
    <w:p w14:paraId="6EEF1E83" w14:textId="2380873B" w:rsidR="009D3680" w:rsidRDefault="0067473E" w:rsidP="000E7880">
      <w:pPr>
        <w:numPr>
          <w:ilvl w:val="0"/>
          <w:numId w:val="6"/>
        </w:numPr>
        <w:adjustRightInd w:val="0"/>
        <w:snapToGrid w:val="0"/>
        <w:spacing w:line="300" w:lineRule="auto"/>
        <w:ind w:left="0" w:firstLineChars="200" w:firstLine="480"/>
        <w:jc w:val="left"/>
        <w:rPr>
          <w:rFonts w:ascii="宋体" w:hAnsi="宋体"/>
          <w:sz w:val="24"/>
        </w:rPr>
      </w:pPr>
      <w:r w:rsidRPr="009D3680">
        <w:rPr>
          <w:rFonts w:ascii="宋体" w:hAnsi="宋体" w:hint="eastAsia"/>
          <w:sz w:val="24"/>
        </w:rPr>
        <w:t>选择模型的类型为物理模型，选择方式如图</w:t>
      </w:r>
      <w:r w:rsidRPr="009D3680">
        <w:rPr>
          <w:rFonts w:ascii="宋体" w:hAnsi="宋体"/>
          <w:sz w:val="24"/>
        </w:rPr>
        <w:t>5</w:t>
      </w:r>
      <w:r w:rsidRPr="009D3680">
        <w:rPr>
          <w:rFonts w:ascii="宋体" w:hAnsi="宋体" w:hint="eastAsia"/>
          <w:sz w:val="24"/>
        </w:rPr>
        <w:t>所示。</w:t>
      </w:r>
      <w:r w:rsidR="009D3680">
        <w:rPr>
          <w:rFonts w:ascii="宋体" w:hAnsi="宋体" w:hint="eastAsia"/>
          <w:sz w:val="24"/>
        </w:rPr>
        <w:t>本系统使用的MySQL版本为5</w:t>
      </w:r>
      <w:r w:rsidR="009D3680">
        <w:rPr>
          <w:rFonts w:ascii="宋体" w:hAnsi="宋体"/>
          <w:sz w:val="24"/>
        </w:rPr>
        <w:t>.7.2</w:t>
      </w:r>
      <w:r w:rsidR="00950284">
        <w:rPr>
          <w:rFonts w:ascii="宋体" w:hAnsi="宋体"/>
          <w:sz w:val="24"/>
        </w:rPr>
        <w:t>9</w:t>
      </w:r>
      <w:r w:rsidR="00950284">
        <w:rPr>
          <w:rFonts w:ascii="宋体" w:hAnsi="宋体" w:hint="eastAsia"/>
          <w:sz w:val="24"/>
        </w:rPr>
        <w:t>，这里必须要选择MySQL版本为5</w:t>
      </w:r>
      <w:r w:rsidR="00950284">
        <w:rPr>
          <w:rFonts w:ascii="宋体" w:hAnsi="宋体"/>
          <w:sz w:val="24"/>
        </w:rPr>
        <w:t>.</w:t>
      </w:r>
      <w:r w:rsidR="00950284">
        <w:rPr>
          <w:rFonts w:ascii="宋体" w:hAnsi="宋体" w:hint="eastAsia"/>
          <w:sz w:val="24"/>
        </w:rPr>
        <w:t>0。</w:t>
      </w:r>
    </w:p>
    <w:p w14:paraId="349B0A51" w14:textId="3601EC29" w:rsidR="009D3680" w:rsidRDefault="00843B1F" w:rsidP="009D3680">
      <w:pPr>
        <w:keepNext/>
        <w:adjustRightInd w:val="0"/>
        <w:snapToGrid w:val="0"/>
        <w:spacing w:line="300" w:lineRule="auto"/>
        <w:jc w:val="center"/>
      </w:pPr>
      <w:r>
        <w:rPr>
          <w:rFonts w:ascii="宋体" w:hAnsi="宋体"/>
          <w:noProof/>
          <w:sz w:val="24"/>
        </w:rPr>
        <w:lastRenderedPageBreak/>
        <w:drawing>
          <wp:inline distT="0" distB="0" distL="0" distR="0" wp14:anchorId="772EB5F0" wp14:editId="6E831678">
            <wp:extent cx="3482340" cy="28238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82340" cy="2823845"/>
                    </a:xfrm>
                    <a:prstGeom prst="rect">
                      <a:avLst/>
                    </a:prstGeom>
                    <a:noFill/>
                    <a:ln>
                      <a:noFill/>
                    </a:ln>
                  </pic:spPr>
                </pic:pic>
              </a:graphicData>
            </a:graphic>
          </wp:inline>
        </w:drawing>
      </w:r>
    </w:p>
    <w:p w14:paraId="5880EE10" w14:textId="5E968D48" w:rsidR="009D3680" w:rsidRDefault="009D3680" w:rsidP="009D3680">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5</w:t>
      </w:r>
      <w:r w:rsidR="009807AE">
        <w:fldChar w:fldCharType="end"/>
      </w:r>
      <w:r>
        <w:t xml:space="preserve"> </w:t>
      </w:r>
      <w:r>
        <w:rPr>
          <w:rFonts w:hint="eastAsia"/>
        </w:rPr>
        <w:t>选择模型类型</w:t>
      </w:r>
    </w:p>
    <w:p w14:paraId="00C76BEF" w14:textId="1E49CB02" w:rsidR="009D3680" w:rsidRDefault="00950284"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工具提供了在图形化界面通过拖拉拽的方式快速构建模型，如图</w:t>
      </w:r>
      <w:r w:rsidR="00051261">
        <w:rPr>
          <w:rFonts w:ascii="宋体" w:hAnsi="宋体"/>
          <w:sz w:val="24"/>
        </w:rPr>
        <w:t>6</w:t>
      </w:r>
      <w:r>
        <w:rPr>
          <w:rFonts w:ascii="宋体" w:hAnsi="宋体" w:hint="eastAsia"/>
          <w:sz w:val="24"/>
        </w:rPr>
        <w:t>所示，在ToolBox菜单下，有表（Table）和关联关系（Reference）的按钮</w:t>
      </w:r>
      <w:r w:rsidR="00051261">
        <w:rPr>
          <w:rFonts w:ascii="宋体" w:hAnsi="宋体" w:hint="eastAsia"/>
          <w:sz w:val="24"/>
        </w:rPr>
        <w:t>，使用鼠标，点击这两个按钮，能够方便的构建出物理模型以及实体之间的关系。</w:t>
      </w:r>
    </w:p>
    <w:p w14:paraId="3C8BB7C5" w14:textId="26FD67E0" w:rsidR="00051261" w:rsidRDefault="00843B1F" w:rsidP="00051261">
      <w:pPr>
        <w:keepNext/>
        <w:adjustRightInd w:val="0"/>
        <w:snapToGrid w:val="0"/>
        <w:spacing w:line="300" w:lineRule="auto"/>
        <w:jc w:val="center"/>
      </w:pPr>
      <w:r>
        <w:rPr>
          <w:rFonts w:ascii="宋体" w:hAnsi="宋体"/>
          <w:noProof/>
          <w:sz w:val="24"/>
        </w:rPr>
        <w:drawing>
          <wp:inline distT="0" distB="0" distL="0" distR="0" wp14:anchorId="03713148" wp14:editId="5FE31DDC">
            <wp:extent cx="2772410" cy="1704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72410" cy="1704340"/>
                    </a:xfrm>
                    <a:prstGeom prst="rect">
                      <a:avLst/>
                    </a:prstGeom>
                    <a:noFill/>
                    <a:ln>
                      <a:noFill/>
                    </a:ln>
                  </pic:spPr>
                </pic:pic>
              </a:graphicData>
            </a:graphic>
          </wp:inline>
        </w:drawing>
      </w:r>
    </w:p>
    <w:p w14:paraId="6309B34F" w14:textId="03E2C955" w:rsidR="00051261" w:rsidRDefault="00051261" w:rsidP="00051261">
      <w:pPr>
        <w:pStyle w:val="af4"/>
        <w:jc w:val="center"/>
        <w:rPr>
          <w:rFonts w:ascii="宋体" w:hAnsi="宋体"/>
          <w:sz w:val="24"/>
        </w:rPr>
      </w:pPr>
      <w:r>
        <w:rPr>
          <w:rFonts w:hint="eastAsia"/>
        </w:rPr>
        <w:t>图</w:t>
      </w:r>
      <w:r>
        <w:rPr>
          <w:rFonts w:hint="eastAsia"/>
        </w:rPr>
        <w:t xml:space="preserve"> </w:t>
      </w:r>
      <w:r>
        <w:rPr>
          <w:rFonts w:hint="eastAsia"/>
        </w:rPr>
        <w:t>构建实体</w:t>
      </w:r>
    </w:p>
    <w:p w14:paraId="354A48D4" w14:textId="0FFDC56D" w:rsidR="009D3680" w:rsidRDefault="002F1408"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双击每一个Table，在弹出的窗口中，编辑添加表对应的字段、类型、长度、等属性，如图</w:t>
      </w:r>
      <w:r w:rsidR="002C618E">
        <w:rPr>
          <w:rFonts w:ascii="宋体" w:hAnsi="宋体" w:hint="eastAsia"/>
          <w:sz w:val="24"/>
        </w:rPr>
        <w:t>7</w:t>
      </w:r>
      <w:r>
        <w:rPr>
          <w:rFonts w:ascii="宋体" w:hAnsi="宋体" w:hint="eastAsia"/>
          <w:sz w:val="24"/>
        </w:rPr>
        <w:t>所示。</w:t>
      </w:r>
    </w:p>
    <w:p w14:paraId="2A6F570F" w14:textId="0936B32B" w:rsidR="002F1408" w:rsidRDefault="00843B1F" w:rsidP="002F1408">
      <w:pPr>
        <w:keepNext/>
        <w:adjustRightInd w:val="0"/>
        <w:snapToGrid w:val="0"/>
        <w:spacing w:line="300" w:lineRule="auto"/>
        <w:jc w:val="center"/>
      </w:pPr>
      <w:r>
        <w:rPr>
          <w:noProof/>
        </w:rPr>
        <w:lastRenderedPageBreak/>
        <w:drawing>
          <wp:inline distT="0" distB="0" distL="0" distR="0" wp14:anchorId="55257240" wp14:editId="5A54FB39">
            <wp:extent cx="4162425" cy="256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62425" cy="2560320"/>
                    </a:xfrm>
                    <a:prstGeom prst="rect">
                      <a:avLst/>
                    </a:prstGeom>
                    <a:noFill/>
                    <a:ln>
                      <a:noFill/>
                    </a:ln>
                  </pic:spPr>
                </pic:pic>
              </a:graphicData>
            </a:graphic>
          </wp:inline>
        </w:drawing>
      </w:r>
    </w:p>
    <w:p w14:paraId="4EF5264F" w14:textId="2F64D81F" w:rsidR="002F1408" w:rsidRDefault="002F1408" w:rsidP="002F1408">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6</w:t>
      </w:r>
      <w:r w:rsidR="009807AE">
        <w:fldChar w:fldCharType="end"/>
      </w:r>
      <w:r>
        <w:t xml:space="preserve">  </w:t>
      </w:r>
      <w:r>
        <w:rPr>
          <w:rFonts w:hint="eastAsia"/>
        </w:rPr>
        <w:t>编辑</w:t>
      </w:r>
      <w:r>
        <w:rPr>
          <w:rFonts w:hint="eastAsia"/>
        </w:rPr>
        <w:t>Table</w:t>
      </w:r>
    </w:p>
    <w:p w14:paraId="16EB14DB" w14:textId="271CA2F5" w:rsidR="009D3680"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创建完模型，按照图8方式，可直接预览物理模型对应的数据库SQL执行脚本，如图</w:t>
      </w:r>
      <w:r>
        <w:rPr>
          <w:rFonts w:ascii="宋体" w:hAnsi="宋体"/>
          <w:sz w:val="24"/>
        </w:rPr>
        <w:t>9</w:t>
      </w:r>
      <w:r>
        <w:rPr>
          <w:rFonts w:ascii="宋体" w:hAnsi="宋体" w:hint="eastAsia"/>
          <w:sz w:val="24"/>
        </w:rPr>
        <w:t>所示。</w:t>
      </w:r>
    </w:p>
    <w:p w14:paraId="04EA7C70" w14:textId="20FCDA68" w:rsidR="002C618E" w:rsidRDefault="00843B1F" w:rsidP="002C618E">
      <w:pPr>
        <w:keepNext/>
        <w:adjustRightInd w:val="0"/>
        <w:snapToGrid w:val="0"/>
        <w:spacing w:line="300" w:lineRule="auto"/>
        <w:jc w:val="center"/>
      </w:pPr>
      <w:r>
        <w:rPr>
          <w:noProof/>
        </w:rPr>
        <w:drawing>
          <wp:inline distT="0" distB="0" distL="0" distR="0" wp14:anchorId="23C05D93" wp14:editId="2C6104AB">
            <wp:extent cx="1967865" cy="1924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67865" cy="1924050"/>
                    </a:xfrm>
                    <a:prstGeom prst="rect">
                      <a:avLst/>
                    </a:prstGeom>
                    <a:noFill/>
                    <a:ln>
                      <a:noFill/>
                    </a:ln>
                  </pic:spPr>
                </pic:pic>
              </a:graphicData>
            </a:graphic>
          </wp:inline>
        </w:drawing>
      </w:r>
    </w:p>
    <w:p w14:paraId="0ECE55F7" w14:textId="0ADD4BA5" w:rsidR="002C618E" w:rsidRDefault="002C618E" w:rsidP="002C618E">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7</w:t>
      </w:r>
      <w:r w:rsidR="009807AE">
        <w:fldChar w:fldCharType="end"/>
      </w:r>
      <w:r>
        <w:t xml:space="preserve">  </w:t>
      </w:r>
      <w:r>
        <w:rPr>
          <w:rFonts w:hint="eastAsia"/>
        </w:rPr>
        <w:t>生成脚本</w:t>
      </w:r>
    </w:p>
    <w:p w14:paraId="0094B999" w14:textId="08195362" w:rsidR="002C618E" w:rsidRDefault="00843B1F" w:rsidP="002C618E">
      <w:pPr>
        <w:keepNext/>
        <w:adjustRightInd w:val="0"/>
        <w:snapToGrid w:val="0"/>
        <w:spacing w:line="300" w:lineRule="auto"/>
        <w:jc w:val="center"/>
      </w:pPr>
      <w:r>
        <w:rPr>
          <w:noProof/>
        </w:rPr>
        <w:drawing>
          <wp:inline distT="0" distB="0" distL="0" distR="0" wp14:anchorId="0E772D6E" wp14:editId="33B028C8">
            <wp:extent cx="4118610" cy="2750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18610" cy="2750820"/>
                    </a:xfrm>
                    <a:prstGeom prst="rect">
                      <a:avLst/>
                    </a:prstGeom>
                    <a:noFill/>
                    <a:ln>
                      <a:noFill/>
                    </a:ln>
                  </pic:spPr>
                </pic:pic>
              </a:graphicData>
            </a:graphic>
          </wp:inline>
        </w:drawing>
      </w:r>
    </w:p>
    <w:p w14:paraId="3B32D065" w14:textId="06639FED" w:rsidR="002C618E" w:rsidRDefault="002C618E" w:rsidP="002C618E">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8</w:t>
      </w:r>
      <w:r w:rsidR="009807AE">
        <w:fldChar w:fldCharType="end"/>
      </w:r>
      <w:r>
        <w:t xml:space="preserve">  </w:t>
      </w:r>
      <w:r>
        <w:rPr>
          <w:rFonts w:hint="eastAsia"/>
        </w:rPr>
        <w:t>预览</w:t>
      </w:r>
      <w:r>
        <w:rPr>
          <w:rFonts w:hint="eastAsia"/>
        </w:rPr>
        <w:t>SQL</w:t>
      </w:r>
      <w:r>
        <w:rPr>
          <w:rFonts w:hint="eastAsia"/>
        </w:rPr>
        <w:t>脚本</w:t>
      </w:r>
    </w:p>
    <w:p w14:paraId="09647E6D" w14:textId="22CF2FE3" w:rsidR="009F17EC"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设置编码，本系统使用的</w:t>
      </w:r>
      <w:r w:rsidR="009F17EC">
        <w:rPr>
          <w:rFonts w:ascii="宋体" w:hAnsi="宋体" w:hint="eastAsia"/>
          <w:sz w:val="24"/>
        </w:rPr>
        <w:t>字符编码统一为UTF-</w:t>
      </w:r>
      <w:r w:rsidR="009F17EC">
        <w:rPr>
          <w:rFonts w:ascii="宋体" w:hAnsi="宋体"/>
          <w:sz w:val="24"/>
        </w:rPr>
        <w:t>8</w:t>
      </w:r>
      <w:r w:rsidR="009F17EC">
        <w:rPr>
          <w:rFonts w:ascii="宋体" w:hAnsi="宋体" w:hint="eastAsia"/>
          <w:sz w:val="24"/>
        </w:rPr>
        <w:t>，导出SQL脚本前设置脚</w:t>
      </w:r>
      <w:r w:rsidR="009F17EC">
        <w:rPr>
          <w:rFonts w:ascii="宋体" w:hAnsi="宋体" w:hint="eastAsia"/>
          <w:sz w:val="24"/>
        </w:rPr>
        <w:lastRenderedPageBreak/>
        <w:t>本编码，如图1</w:t>
      </w:r>
      <w:r w:rsidR="009F17EC">
        <w:rPr>
          <w:rFonts w:ascii="宋体" w:hAnsi="宋体"/>
          <w:sz w:val="24"/>
        </w:rPr>
        <w:t>0</w:t>
      </w:r>
      <w:r w:rsidR="009F17EC">
        <w:rPr>
          <w:rFonts w:ascii="宋体" w:hAnsi="宋体" w:hint="eastAsia"/>
          <w:sz w:val="24"/>
        </w:rPr>
        <w:t>所示。</w:t>
      </w:r>
    </w:p>
    <w:p w14:paraId="524A0943" w14:textId="0D01F84B" w:rsidR="009F17EC" w:rsidRDefault="00843B1F" w:rsidP="009F17EC">
      <w:pPr>
        <w:keepNext/>
        <w:adjustRightInd w:val="0"/>
        <w:snapToGrid w:val="0"/>
        <w:spacing w:line="300" w:lineRule="auto"/>
        <w:jc w:val="center"/>
      </w:pPr>
      <w:r>
        <w:rPr>
          <w:noProof/>
        </w:rPr>
        <w:drawing>
          <wp:inline distT="0" distB="0" distL="0" distR="0" wp14:anchorId="2C90556A" wp14:editId="5863F02E">
            <wp:extent cx="463042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0420" cy="3086735"/>
                    </a:xfrm>
                    <a:prstGeom prst="rect">
                      <a:avLst/>
                    </a:prstGeom>
                    <a:noFill/>
                    <a:ln>
                      <a:noFill/>
                    </a:ln>
                  </pic:spPr>
                </pic:pic>
              </a:graphicData>
            </a:graphic>
          </wp:inline>
        </w:drawing>
      </w:r>
    </w:p>
    <w:p w14:paraId="016CDA15" w14:textId="72B059A6" w:rsidR="009F17EC" w:rsidRPr="009F17EC" w:rsidRDefault="009F17EC" w:rsidP="009F17EC">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9</w:t>
      </w:r>
      <w:r w:rsidR="009807AE">
        <w:fldChar w:fldCharType="end"/>
      </w:r>
      <w:r>
        <w:t xml:space="preserve">  </w:t>
      </w:r>
      <w:r>
        <w:rPr>
          <w:rFonts w:hint="eastAsia"/>
        </w:rPr>
        <w:t>设置</w:t>
      </w:r>
      <w:r>
        <w:rPr>
          <w:rFonts w:hint="eastAsia"/>
        </w:rPr>
        <w:t>SQL</w:t>
      </w:r>
      <w:r>
        <w:rPr>
          <w:rFonts w:hint="eastAsia"/>
        </w:rPr>
        <w:t>脚本编码</w:t>
      </w:r>
    </w:p>
    <w:p w14:paraId="725A84C4" w14:textId="413E9913" w:rsidR="009D3680" w:rsidRDefault="0076304D"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选择导出SQL脚本的位置以及脚本文件的名称，如图1</w:t>
      </w:r>
      <w:r>
        <w:rPr>
          <w:rFonts w:ascii="宋体" w:hAnsi="宋体"/>
          <w:sz w:val="24"/>
        </w:rPr>
        <w:t>1</w:t>
      </w:r>
      <w:r>
        <w:rPr>
          <w:rFonts w:ascii="宋体" w:hAnsi="宋体" w:hint="eastAsia"/>
          <w:sz w:val="24"/>
        </w:rPr>
        <w:t>所示。点击确定之后，就会在对应的目录下生成好文件。</w:t>
      </w:r>
    </w:p>
    <w:p w14:paraId="56C5D762" w14:textId="7EFBEB66" w:rsidR="0076304D" w:rsidRDefault="00843B1F" w:rsidP="0076304D">
      <w:pPr>
        <w:keepNext/>
        <w:adjustRightInd w:val="0"/>
        <w:snapToGrid w:val="0"/>
        <w:spacing w:line="300" w:lineRule="auto"/>
        <w:jc w:val="center"/>
      </w:pPr>
      <w:r>
        <w:rPr>
          <w:noProof/>
        </w:rPr>
        <w:drawing>
          <wp:inline distT="0" distB="0" distL="0" distR="0" wp14:anchorId="524E643B" wp14:editId="3A94F15A">
            <wp:extent cx="4542790" cy="3057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2790" cy="3057525"/>
                    </a:xfrm>
                    <a:prstGeom prst="rect">
                      <a:avLst/>
                    </a:prstGeom>
                    <a:noFill/>
                    <a:ln>
                      <a:noFill/>
                    </a:ln>
                  </pic:spPr>
                </pic:pic>
              </a:graphicData>
            </a:graphic>
          </wp:inline>
        </w:drawing>
      </w:r>
    </w:p>
    <w:p w14:paraId="253851A5" w14:textId="0154B5EB" w:rsidR="00DD58CA" w:rsidRPr="0076304D" w:rsidRDefault="0076304D" w:rsidP="0076304D">
      <w:pPr>
        <w:pStyle w:val="af4"/>
        <w:jc w:val="center"/>
        <w:rPr>
          <w:rFonts w:ascii="宋体" w:hAnsi="宋体"/>
          <w:sz w:val="24"/>
        </w:rP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0</w:t>
      </w:r>
      <w:r w:rsidR="009807AE">
        <w:fldChar w:fldCharType="end"/>
      </w:r>
      <w:r>
        <w:t xml:space="preserve">  </w:t>
      </w:r>
      <w:r>
        <w:rPr>
          <w:rFonts w:hint="eastAsia"/>
        </w:rPr>
        <w:t>选择脚本位置设置文件名</w:t>
      </w:r>
    </w:p>
    <w:p w14:paraId="17486440" w14:textId="6ED1A49B" w:rsidR="002C3B9F" w:rsidRDefault="002C3B9F" w:rsidP="00231632">
      <w:pPr>
        <w:pStyle w:val="-2"/>
      </w:pPr>
      <w:r>
        <w:rPr>
          <w:rFonts w:hint="eastAsia"/>
        </w:rPr>
        <w:t>数据库设计实现</w:t>
      </w:r>
      <w:r w:rsidR="00347C0D">
        <w:rPr>
          <w:rFonts w:hint="eastAsia"/>
        </w:rPr>
        <w:t>以及</w:t>
      </w:r>
      <w:r w:rsidR="00347C0D">
        <w:rPr>
          <w:rFonts w:hint="eastAsia"/>
        </w:rPr>
        <w:t>E-R</w:t>
      </w:r>
      <w:r w:rsidR="00347C0D">
        <w:rPr>
          <w:rFonts w:hint="eastAsia"/>
        </w:rPr>
        <w:t>图的生成</w:t>
      </w:r>
    </w:p>
    <w:p w14:paraId="39010633" w14:textId="71FBE6DC" w:rsidR="00F40C46" w:rsidRDefault="00347C0D" w:rsidP="00347C0D">
      <w:pPr>
        <w:adjustRightInd w:val="0"/>
        <w:snapToGrid w:val="0"/>
        <w:spacing w:line="300" w:lineRule="auto"/>
        <w:ind w:firstLineChars="200" w:firstLine="480"/>
        <w:jc w:val="left"/>
        <w:rPr>
          <w:rFonts w:ascii="宋体" w:hAnsi="宋体"/>
          <w:sz w:val="24"/>
        </w:rPr>
      </w:pPr>
      <w:r>
        <w:rPr>
          <w:rFonts w:ascii="宋体" w:hAnsi="宋体" w:hint="eastAsia"/>
          <w:sz w:val="24"/>
        </w:rPr>
        <w:t>构建完物理模型，就已经有了数据库的脚本文件，直接在数据库中运行脚本文件，就会在数据库中创建好跟物理模型一样的数据库结构。完成数据库设计以及E-R生成需要如表</w:t>
      </w:r>
      <w:r w:rsidR="003F2187">
        <w:rPr>
          <w:rFonts w:ascii="宋体" w:hAnsi="宋体" w:hint="eastAsia"/>
          <w:sz w:val="24"/>
        </w:rPr>
        <w:t>7</w:t>
      </w:r>
      <w:r>
        <w:rPr>
          <w:rFonts w:ascii="宋体" w:hAnsi="宋体" w:hint="eastAsia"/>
          <w:sz w:val="24"/>
        </w:rPr>
        <w:t>所示的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918"/>
        <w:gridCol w:w="4282"/>
        <w:gridCol w:w="2428"/>
      </w:tblGrid>
      <w:tr w:rsidR="000E65C7" w:rsidRPr="000E65C7" w14:paraId="7D3582FD" w14:textId="77777777" w:rsidTr="00333583">
        <w:trPr>
          <w:trHeight w:val="547"/>
          <w:jc w:val="center"/>
        </w:trPr>
        <w:tc>
          <w:tcPr>
            <w:tcW w:w="1153"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20"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325"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51"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333583">
        <w:trPr>
          <w:trHeight w:val="547"/>
          <w:jc w:val="center"/>
        </w:trPr>
        <w:tc>
          <w:tcPr>
            <w:tcW w:w="1153"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lastRenderedPageBreak/>
              <w:t>JDK</w:t>
            </w:r>
          </w:p>
        </w:tc>
        <w:tc>
          <w:tcPr>
            <w:tcW w:w="920"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325"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DBeaver运行时环境</w:t>
            </w:r>
          </w:p>
        </w:tc>
        <w:tc>
          <w:tcPr>
            <w:tcW w:w="2451"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333583">
        <w:trPr>
          <w:trHeight w:val="542"/>
          <w:jc w:val="center"/>
        </w:trPr>
        <w:tc>
          <w:tcPr>
            <w:tcW w:w="1153"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20"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325"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51"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333583">
        <w:trPr>
          <w:trHeight w:val="650"/>
          <w:jc w:val="center"/>
        </w:trPr>
        <w:tc>
          <w:tcPr>
            <w:tcW w:w="1153"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DBe</w:t>
            </w:r>
            <w:r w:rsidRPr="00333583">
              <w:rPr>
                <w:rFonts w:ascii="宋体" w:hAnsi="宋体"/>
                <w:sz w:val="18"/>
                <w:szCs w:val="18"/>
              </w:rPr>
              <w:t>aver</w:t>
            </w:r>
          </w:p>
        </w:tc>
        <w:tc>
          <w:tcPr>
            <w:tcW w:w="920"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325"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51"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7AA328A0" w14:textId="03BE935A" w:rsidR="00347C0D" w:rsidRPr="003F2187" w:rsidRDefault="003F2187" w:rsidP="003F2187">
      <w:pPr>
        <w:jc w:val="center"/>
      </w:pPr>
      <w:r>
        <w:rPr>
          <w:rFonts w:hint="eastAsia"/>
        </w:rPr>
        <w:t>表</w:t>
      </w:r>
      <w:r>
        <w:rPr>
          <w:rFonts w:hint="eastAsia"/>
        </w:rPr>
        <w:t xml:space="preserve"> </w:t>
      </w:r>
      <w:r>
        <w:t xml:space="preserve">7 </w:t>
      </w:r>
      <w:r>
        <w:rPr>
          <w:rFonts w:hint="eastAsia"/>
        </w:rPr>
        <w:t>数据库设计软件清单</w:t>
      </w:r>
    </w:p>
    <w:p w14:paraId="246C5651" w14:textId="17DC0764" w:rsidR="00500781" w:rsidRDefault="003F2187" w:rsidP="000E7880">
      <w:pPr>
        <w:numPr>
          <w:ilvl w:val="0"/>
          <w:numId w:val="8"/>
        </w:numPr>
        <w:adjustRightInd w:val="0"/>
        <w:snapToGrid w:val="0"/>
        <w:spacing w:line="300" w:lineRule="auto"/>
        <w:ind w:left="0" w:firstLineChars="200" w:firstLine="420"/>
        <w:jc w:val="left"/>
      </w:pPr>
      <w:r>
        <w:rPr>
          <w:rFonts w:hint="eastAsia"/>
        </w:rPr>
        <w:t>安装完软件，开始创建数据库，如图所示，打开数据库可视化管理工具</w:t>
      </w:r>
      <w:r>
        <w:rPr>
          <w:rFonts w:hint="eastAsia"/>
        </w:rPr>
        <w:t>DBeaver</w:t>
      </w:r>
      <w:r>
        <w:rPr>
          <w:rFonts w:hint="eastAsia"/>
        </w:rPr>
        <w:t>，使用账户密码连接到数据库，如图</w:t>
      </w:r>
      <w:r w:rsidR="00500781">
        <w:rPr>
          <w:rFonts w:hint="eastAsia"/>
        </w:rPr>
        <w:t>1</w:t>
      </w:r>
      <w:r w:rsidR="00500781">
        <w:t>2</w:t>
      </w:r>
      <w:r>
        <w:rPr>
          <w:rFonts w:hint="eastAsia"/>
        </w:rPr>
        <w:t>所示。</w:t>
      </w:r>
    </w:p>
    <w:p w14:paraId="6F143C3A" w14:textId="725DD9F3" w:rsidR="00500781" w:rsidRDefault="00843B1F" w:rsidP="00500781">
      <w:pPr>
        <w:adjustRightInd w:val="0"/>
        <w:snapToGrid w:val="0"/>
        <w:jc w:val="center"/>
      </w:pPr>
      <w:r>
        <w:rPr>
          <w:noProof/>
        </w:rPr>
        <w:drawing>
          <wp:inline distT="0" distB="0" distL="0" distR="0" wp14:anchorId="4D871776" wp14:editId="2F768F22">
            <wp:extent cx="2501900" cy="3225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01900" cy="3225800"/>
                    </a:xfrm>
                    <a:prstGeom prst="rect">
                      <a:avLst/>
                    </a:prstGeom>
                    <a:noFill/>
                    <a:ln>
                      <a:noFill/>
                    </a:ln>
                  </pic:spPr>
                </pic:pic>
              </a:graphicData>
            </a:graphic>
          </wp:inline>
        </w:drawing>
      </w:r>
    </w:p>
    <w:p w14:paraId="4B874BAA" w14:textId="508CBA9E" w:rsidR="00500781" w:rsidRDefault="00500781" w:rsidP="00500781">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1</w:t>
      </w:r>
      <w:r w:rsidR="009807AE">
        <w:fldChar w:fldCharType="end"/>
      </w:r>
      <w:r>
        <w:t xml:space="preserve"> </w:t>
      </w:r>
      <w:r>
        <w:rPr>
          <w:rFonts w:hint="eastAsia"/>
        </w:rPr>
        <w:t>连接数据库</w:t>
      </w:r>
    </w:p>
    <w:p w14:paraId="4E3C7092" w14:textId="2888FEB7" w:rsidR="00500781" w:rsidRDefault="00500781" w:rsidP="000E7880">
      <w:pPr>
        <w:numPr>
          <w:ilvl w:val="0"/>
          <w:numId w:val="8"/>
        </w:numPr>
        <w:adjustRightInd w:val="0"/>
        <w:snapToGrid w:val="0"/>
        <w:spacing w:line="300" w:lineRule="auto"/>
        <w:ind w:left="0" w:firstLineChars="200" w:firstLine="420"/>
        <w:jc w:val="left"/>
      </w:pPr>
      <w:r>
        <w:rPr>
          <w:rFonts w:hint="eastAsia"/>
        </w:rPr>
        <w:t>新建开发用的数据库，保证编码为</w:t>
      </w:r>
      <w:r>
        <w:rPr>
          <w:rFonts w:hint="eastAsia"/>
        </w:rPr>
        <w:t>UTF-8</w:t>
      </w:r>
      <w:r>
        <w:rPr>
          <w:rFonts w:hint="eastAsia"/>
        </w:rPr>
        <w:t>，如图</w:t>
      </w:r>
      <w:r>
        <w:rPr>
          <w:rFonts w:hint="eastAsia"/>
        </w:rPr>
        <w:t>1</w:t>
      </w:r>
      <w:r>
        <w:t>3</w:t>
      </w:r>
      <w:r>
        <w:rPr>
          <w:rFonts w:hint="eastAsia"/>
        </w:rPr>
        <w:t>所示。</w:t>
      </w:r>
    </w:p>
    <w:p w14:paraId="5F344616" w14:textId="026D8982" w:rsidR="00500781" w:rsidRDefault="00843B1F" w:rsidP="00500781">
      <w:pPr>
        <w:keepNext/>
        <w:adjustRightInd w:val="0"/>
        <w:snapToGrid w:val="0"/>
        <w:jc w:val="center"/>
      </w:pPr>
      <w:r>
        <w:rPr>
          <w:noProof/>
        </w:rPr>
        <w:drawing>
          <wp:inline distT="0" distB="0" distL="0" distR="0" wp14:anchorId="112931CA" wp14:editId="4A7EED97">
            <wp:extent cx="5033010" cy="2245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33010" cy="2245995"/>
                    </a:xfrm>
                    <a:prstGeom prst="rect">
                      <a:avLst/>
                    </a:prstGeom>
                    <a:noFill/>
                    <a:ln>
                      <a:noFill/>
                    </a:ln>
                  </pic:spPr>
                </pic:pic>
              </a:graphicData>
            </a:graphic>
          </wp:inline>
        </w:drawing>
      </w:r>
    </w:p>
    <w:p w14:paraId="536B8EAC" w14:textId="1E576D30" w:rsidR="00500781" w:rsidRDefault="00500781" w:rsidP="00500781">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2</w:t>
      </w:r>
      <w:r w:rsidR="009807AE">
        <w:fldChar w:fldCharType="end"/>
      </w:r>
      <w:r>
        <w:t xml:space="preserve"> </w:t>
      </w:r>
      <w:r>
        <w:rPr>
          <w:rFonts w:hint="eastAsia"/>
        </w:rPr>
        <w:t>创建数据库</w:t>
      </w:r>
    </w:p>
    <w:p w14:paraId="2C51019A" w14:textId="0320761A" w:rsidR="00500781" w:rsidRDefault="00500781" w:rsidP="000E7880">
      <w:pPr>
        <w:numPr>
          <w:ilvl w:val="0"/>
          <w:numId w:val="8"/>
        </w:numPr>
        <w:adjustRightInd w:val="0"/>
        <w:snapToGrid w:val="0"/>
        <w:spacing w:line="300" w:lineRule="auto"/>
        <w:ind w:left="0" w:firstLineChars="200" w:firstLine="420"/>
        <w:jc w:val="left"/>
      </w:pPr>
      <w:r>
        <w:rPr>
          <w:rFonts w:hint="eastAsia"/>
        </w:rPr>
        <w:t>运行数据库脚本，按照图</w:t>
      </w:r>
      <w:r>
        <w:rPr>
          <w:rFonts w:hint="eastAsia"/>
        </w:rPr>
        <w:t>1</w:t>
      </w:r>
      <w:r>
        <w:t>4</w:t>
      </w:r>
      <w:r>
        <w:rPr>
          <w:rFonts w:hint="eastAsia"/>
        </w:rPr>
        <w:t>所示的步骤，运行数据库脚本文件，如图</w:t>
      </w:r>
      <w:r>
        <w:rPr>
          <w:rFonts w:hint="eastAsia"/>
        </w:rPr>
        <w:t>1</w:t>
      </w:r>
      <w:r>
        <w:t>5</w:t>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13B35EEA" w:rsidR="00500781" w:rsidRDefault="00843B1F" w:rsidP="00500781">
      <w:pPr>
        <w:keepNext/>
        <w:adjustRightInd w:val="0"/>
        <w:snapToGrid w:val="0"/>
        <w:jc w:val="center"/>
      </w:pPr>
      <w:r>
        <w:rPr>
          <w:noProof/>
        </w:rPr>
        <w:lastRenderedPageBreak/>
        <w:drawing>
          <wp:inline distT="0" distB="0" distL="0" distR="0" wp14:anchorId="5D6DA90F" wp14:editId="55F42EC7">
            <wp:extent cx="4703445" cy="2853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03445" cy="2853055"/>
                    </a:xfrm>
                    <a:prstGeom prst="rect">
                      <a:avLst/>
                    </a:prstGeom>
                    <a:noFill/>
                    <a:ln>
                      <a:noFill/>
                    </a:ln>
                  </pic:spPr>
                </pic:pic>
              </a:graphicData>
            </a:graphic>
          </wp:inline>
        </w:drawing>
      </w:r>
    </w:p>
    <w:p w14:paraId="3873D792" w14:textId="0BB69FF5" w:rsidR="00500781" w:rsidRDefault="00500781" w:rsidP="00500781">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3</w:t>
      </w:r>
      <w:r w:rsidR="009807AE">
        <w:fldChar w:fldCharType="end"/>
      </w:r>
      <w:r>
        <w:t xml:space="preserve"> </w:t>
      </w:r>
      <w:r>
        <w:rPr>
          <w:rFonts w:hint="eastAsia"/>
        </w:rPr>
        <w:t>运行脚本</w:t>
      </w:r>
    </w:p>
    <w:p w14:paraId="7A13D751" w14:textId="76B0417A" w:rsidR="000E7880" w:rsidRDefault="00843B1F" w:rsidP="000E7880">
      <w:pPr>
        <w:keepNext/>
        <w:jc w:val="center"/>
      </w:pPr>
      <w:r>
        <w:rPr>
          <w:noProof/>
        </w:rPr>
        <w:drawing>
          <wp:inline distT="0" distB="0" distL="0" distR="0" wp14:anchorId="542EEAAF" wp14:editId="3431D474">
            <wp:extent cx="3803650" cy="3964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03650" cy="3964940"/>
                    </a:xfrm>
                    <a:prstGeom prst="rect">
                      <a:avLst/>
                    </a:prstGeom>
                    <a:noFill/>
                    <a:ln>
                      <a:noFill/>
                    </a:ln>
                  </pic:spPr>
                </pic:pic>
              </a:graphicData>
            </a:graphic>
          </wp:inline>
        </w:drawing>
      </w:r>
    </w:p>
    <w:p w14:paraId="245BD94E" w14:textId="20CBAA24" w:rsidR="00500781" w:rsidRPr="00500781" w:rsidRDefault="000E7880" w:rsidP="000E7880">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4</w:t>
      </w:r>
      <w:r w:rsidR="009807AE">
        <w:fldChar w:fldCharType="end"/>
      </w:r>
      <w:r>
        <w:t xml:space="preserve"> </w:t>
      </w:r>
      <w:r>
        <w:rPr>
          <w:rFonts w:hint="eastAsia"/>
        </w:rPr>
        <w:t>选择</w:t>
      </w:r>
      <w:r>
        <w:rPr>
          <w:rFonts w:hint="eastAsia"/>
        </w:rPr>
        <w:t>mysql</w:t>
      </w:r>
      <w:r>
        <w:rPr>
          <w:rFonts w:hint="eastAsia"/>
        </w:rPr>
        <w:t>客户端和脚本文件</w:t>
      </w:r>
    </w:p>
    <w:p w14:paraId="26B5D192" w14:textId="4AEA7571" w:rsidR="00500781" w:rsidRDefault="000E7880" w:rsidP="000E7880">
      <w:pPr>
        <w:numPr>
          <w:ilvl w:val="0"/>
          <w:numId w:val="8"/>
        </w:numPr>
        <w:adjustRightInd w:val="0"/>
        <w:snapToGrid w:val="0"/>
        <w:spacing w:line="300" w:lineRule="auto"/>
        <w:ind w:left="0" w:firstLineChars="200" w:firstLine="420"/>
        <w:jc w:val="left"/>
      </w:pPr>
      <w:r>
        <w:rPr>
          <w:rFonts w:hint="eastAsia"/>
        </w:rPr>
        <w:t>数据库已经创建完成，创建好的表</w:t>
      </w:r>
      <w:r>
        <w:rPr>
          <w:rFonts w:hint="eastAsia"/>
        </w:rPr>
        <w:t>1</w:t>
      </w:r>
      <w:r>
        <w:t>6</w:t>
      </w:r>
      <w:r>
        <w:rPr>
          <w:rFonts w:hint="eastAsia"/>
        </w:rPr>
        <w:t>如图所示。</w:t>
      </w:r>
    </w:p>
    <w:p w14:paraId="201F8696" w14:textId="41160130" w:rsidR="000E7880" w:rsidRDefault="00843B1F" w:rsidP="000E7880">
      <w:pPr>
        <w:keepNext/>
        <w:adjustRightInd w:val="0"/>
        <w:snapToGrid w:val="0"/>
        <w:spacing w:line="300" w:lineRule="auto"/>
        <w:jc w:val="center"/>
      </w:pPr>
      <w:r>
        <w:rPr>
          <w:noProof/>
        </w:rPr>
        <w:lastRenderedPageBreak/>
        <w:drawing>
          <wp:inline distT="0" distB="0" distL="0" distR="0" wp14:anchorId="447C014F" wp14:editId="17FC31FA">
            <wp:extent cx="3467100" cy="322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67100" cy="3225800"/>
                    </a:xfrm>
                    <a:prstGeom prst="rect">
                      <a:avLst/>
                    </a:prstGeom>
                    <a:noFill/>
                    <a:ln>
                      <a:noFill/>
                    </a:ln>
                  </pic:spPr>
                </pic:pic>
              </a:graphicData>
            </a:graphic>
          </wp:inline>
        </w:drawing>
      </w:r>
    </w:p>
    <w:p w14:paraId="1416DFF1" w14:textId="1A0A83D7" w:rsidR="000E7880" w:rsidRDefault="000E7880" w:rsidP="000E7880">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5</w:t>
      </w:r>
      <w:r w:rsidR="009807AE">
        <w:fldChar w:fldCharType="end"/>
      </w:r>
      <w:r>
        <w:t xml:space="preserve"> </w:t>
      </w:r>
      <w:r>
        <w:rPr>
          <w:rFonts w:hint="eastAsia"/>
        </w:rPr>
        <w:t>系统所需数据库的表</w:t>
      </w:r>
    </w:p>
    <w:p w14:paraId="4A7DD99C" w14:textId="26F2A22B" w:rsidR="00500781" w:rsidRDefault="001D185B" w:rsidP="000E7880">
      <w:pPr>
        <w:numPr>
          <w:ilvl w:val="0"/>
          <w:numId w:val="8"/>
        </w:numPr>
        <w:adjustRightInd w:val="0"/>
        <w:snapToGrid w:val="0"/>
        <w:spacing w:line="300" w:lineRule="auto"/>
        <w:ind w:left="0" w:firstLineChars="200" w:firstLine="420"/>
        <w:jc w:val="left"/>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图</w:t>
      </w:r>
      <w:r>
        <w:rPr>
          <w:rFonts w:hint="eastAsia"/>
        </w:rPr>
        <w:t>1</w:t>
      </w:r>
      <w:r>
        <w:t>7</w:t>
      </w:r>
      <w:r>
        <w:rPr>
          <w:rFonts w:hint="eastAsia"/>
        </w:rPr>
        <w:t>所示。可以导出为图片等。</w:t>
      </w:r>
    </w:p>
    <w:p w14:paraId="27DBC411" w14:textId="50FE342A" w:rsidR="001D185B" w:rsidRDefault="00843B1F" w:rsidP="001D185B">
      <w:pPr>
        <w:keepNext/>
        <w:adjustRightInd w:val="0"/>
        <w:snapToGrid w:val="0"/>
        <w:spacing w:line="300" w:lineRule="auto"/>
        <w:jc w:val="center"/>
      </w:pPr>
      <w:r>
        <w:rPr>
          <w:noProof/>
        </w:rPr>
        <w:drawing>
          <wp:inline distT="0" distB="0" distL="0" distR="0" wp14:anchorId="04758143" wp14:editId="3430D8E9">
            <wp:extent cx="4118610" cy="336486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18610" cy="3364865"/>
                    </a:xfrm>
                    <a:prstGeom prst="rect">
                      <a:avLst/>
                    </a:prstGeom>
                    <a:noFill/>
                    <a:ln>
                      <a:noFill/>
                    </a:ln>
                  </pic:spPr>
                </pic:pic>
              </a:graphicData>
            </a:graphic>
          </wp:inline>
        </w:drawing>
      </w:r>
    </w:p>
    <w:p w14:paraId="4E377387" w14:textId="6466C5AC" w:rsidR="00500781" w:rsidRPr="003F2187" w:rsidRDefault="001D185B" w:rsidP="001D185B">
      <w:pPr>
        <w:pStyle w:val="af4"/>
        <w:jc w:val="center"/>
      </w:pPr>
      <w:r>
        <w:rPr>
          <w:rFonts w:hint="eastAsia"/>
        </w:rPr>
        <w:t>图</w:t>
      </w:r>
      <w:r>
        <w:rPr>
          <w:rFonts w:hint="eastAsia"/>
        </w:rPr>
        <w:t xml:space="preserve"> </w:t>
      </w:r>
      <w:r w:rsidR="009807AE">
        <w:fldChar w:fldCharType="begin"/>
      </w:r>
      <w:r w:rsidR="009807AE">
        <w:instrText xml:space="preserve"> </w:instrText>
      </w:r>
      <w:r w:rsidR="009807AE">
        <w:rPr>
          <w:rFonts w:hint="eastAsia"/>
        </w:rPr>
        <w:instrText xml:space="preserve">SEQ </w:instrText>
      </w:r>
      <w:r w:rsidR="009807AE">
        <w:rPr>
          <w:rFonts w:hint="eastAsia"/>
        </w:rPr>
        <w:instrText>图</w:instrText>
      </w:r>
      <w:r w:rsidR="009807AE">
        <w:rPr>
          <w:rFonts w:hint="eastAsia"/>
        </w:rPr>
        <w:instrText xml:space="preserve"> \* ARABIC</w:instrText>
      </w:r>
      <w:r w:rsidR="009807AE">
        <w:instrText xml:space="preserve"> </w:instrText>
      </w:r>
      <w:r w:rsidR="009807AE">
        <w:fldChar w:fldCharType="separate"/>
      </w:r>
      <w:r w:rsidR="00C4462B">
        <w:rPr>
          <w:noProof/>
        </w:rPr>
        <w:t>16</w:t>
      </w:r>
      <w:r w:rsidR="009807AE">
        <w:fldChar w:fldCharType="end"/>
      </w:r>
      <w:r>
        <w:t xml:space="preserve"> </w:t>
      </w:r>
      <w:r>
        <w:rPr>
          <w:rFonts w:hint="eastAsia"/>
        </w:rPr>
        <w:t>生成</w:t>
      </w:r>
      <w:r>
        <w:rPr>
          <w:rFonts w:hint="eastAsia"/>
        </w:rPr>
        <w:t>E-R</w:t>
      </w:r>
      <w:r>
        <w:rPr>
          <w:rFonts w:hint="eastAsia"/>
        </w:rPr>
        <w:t>图</w:t>
      </w:r>
    </w:p>
    <w:p w14:paraId="03DCE3EF" w14:textId="7C9312E8" w:rsidR="00480D05" w:rsidRDefault="001D185B" w:rsidP="00E75C6E">
      <w:pPr>
        <w:adjustRightInd w:val="0"/>
        <w:snapToGrid w:val="0"/>
        <w:spacing w:line="300" w:lineRule="auto"/>
        <w:ind w:firstLineChars="200" w:firstLine="480"/>
        <w:jc w:val="left"/>
        <w:rPr>
          <w:rFonts w:ascii="宋体" w:hAnsi="宋体"/>
          <w:sz w:val="24"/>
        </w:rPr>
      </w:pPr>
      <w:r>
        <w:rPr>
          <w:rFonts w:ascii="宋体" w:hAnsi="宋体" w:hint="eastAsia"/>
          <w:sz w:val="24"/>
        </w:rPr>
        <w:t>系统最终使用的E-R关系</w:t>
      </w:r>
      <w:r w:rsidR="007A32D4">
        <w:rPr>
          <w:rFonts w:ascii="宋体" w:hAnsi="宋体" w:hint="eastAsia"/>
          <w:sz w:val="24"/>
        </w:rPr>
        <w:t>图</w:t>
      </w:r>
      <w:r>
        <w:rPr>
          <w:rFonts w:ascii="宋体" w:hAnsi="宋体" w:hint="eastAsia"/>
          <w:sz w:val="24"/>
        </w:rPr>
        <w:t>，见附录1所示。</w:t>
      </w:r>
    </w:p>
    <w:p w14:paraId="73E04064" w14:textId="71BD2005" w:rsidR="00CF42A2" w:rsidRDefault="00CF42A2" w:rsidP="00231632">
      <w:pPr>
        <w:pStyle w:val="-1"/>
      </w:pPr>
      <w:bookmarkStart w:id="29" w:name="_Toc35548992"/>
      <w:r>
        <w:rPr>
          <w:rFonts w:hint="eastAsia"/>
        </w:rPr>
        <w:t>物联网</w:t>
      </w:r>
      <w:r w:rsidR="00B96E48">
        <w:rPr>
          <w:rFonts w:hint="eastAsia"/>
        </w:rPr>
        <w:t>模块实现</w:t>
      </w:r>
      <w:bookmarkEnd w:id="29"/>
    </w:p>
    <w:p w14:paraId="252927C8" w14:textId="5AEAE007" w:rsidR="00EA61D7" w:rsidRDefault="00EA61D7" w:rsidP="00EA61D7">
      <w:pPr>
        <w:pStyle w:val="-2"/>
      </w:pPr>
      <w:r>
        <w:rPr>
          <w:rFonts w:hint="eastAsia"/>
        </w:rPr>
        <w:t>物联网模块硬件产品介绍</w:t>
      </w:r>
    </w:p>
    <w:p w14:paraId="7FA15A4F" w14:textId="567E04BC" w:rsidR="00EA61D7" w:rsidRDefault="00EA61D7" w:rsidP="00EA61D7">
      <w:pPr>
        <w:pStyle w:val="-4"/>
        <w:ind w:firstLine="480"/>
        <w:rPr>
          <w:rFonts w:ascii="宋体" w:hAnsi="宋体"/>
        </w:rPr>
      </w:pPr>
      <w:r>
        <w:rPr>
          <w:rFonts w:ascii="宋体" w:hAnsi="宋体" w:hint="eastAsia"/>
        </w:rPr>
        <w:lastRenderedPageBreak/>
        <w:t>物联网模块主要是在A</w:t>
      </w:r>
      <w:r>
        <w:rPr>
          <w:rFonts w:ascii="宋体" w:hAnsi="宋体"/>
        </w:rPr>
        <w:t>RM</w:t>
      </w:r>
      <w:r>
        <w:rPr>
          <w:rFonts w:ascii="宋体" w:hAnsi="宋体" w:hint="eastAsia"/>
        </w:rPr>
        <w:t>上做C语言，使用</w:t>
      </w:r>
      <w:r w:rsidRPr="0039695A">
        <w:rPr>
          <w:rFonts w:ascii="宋体" w:hAnsi="宋体" w:hint="eastAsia"/>
        </w:rPr>
        <w:t>Keil</w:t>
      </w:r>
      <w:r w:rsidRPr="0039695A">
        <w:rPr>
          <w:rFonts w:ascii="宋体" w:hAnsi="宋体"/>
        </w:rPr>
        <w:t>5</w:t>
      </w:r>
      <w:r>
        <w:rPr>
          <w:rStyle w:val="af3"/>
          <w:rFonts w:ascii="宋体" w:hAnsi="宋体"/>
        </w:rPr>
        <w:footnoteReference w:id="3"/>
      </w:r>
      <w:r>
        <w:rPr>
          <w:rFonts w:ascii="宋体" w:hAnsi="宋体" w:hint="eastAsia"/>
        </w:rPr>
        <w:t>作为开发环境，同时需要安装STM</w:t>
      </w:r>
      <w:r>
        <w:rPr>
          <w:rFonts w:ascii="宋体" w:hAnsi="宋体"/>
        </w:rPr>
        <w:t>32</w:t>
      </w:r>
      <w:r>
        <w:rPr>
          <w:rFonts w:ascii="宋体" w:hAnsi="宋体" w:hint="eastAsia"/>
        </w:rPr>
        <w:t>F103ZE系列的软件包来编译运行C语言代码，完成本模块需要的开发环境如表所示。</w:t>
      </w:r>
    </w:p>
    <w:tbl>
      <w:tblPr>
        <w:tblStyle w:val="afb"/>
        <w:tblpPr w:leftFromText="180" w:rightFromText="180" w:vertAnchor="text" w:horzAnchor="margin" w:tblpY="126"/>
        <w:tblW w:w="8832" w:type="dxa"/>
        <w:tblLook w:val="04A0" w:firstRow="1" w:lastRow="0" w:firstColumn="1" w:lastColumn="0" w:noHBand="0" w:noVBand="1"/>
      </w:tblPr>
      <w:tblGrid>
        <w:gridCol w:w="2208"/>
        <w:gridCol w:w="3457"/>
        <w:gridCol w:w="959"/>
        <w:gridCol w:w="2208"/>
      </w:tblGrid>
      <w:tr w:rsidR="008337CD" w14:paraId="79B3C35C" w14:textId="77777777" w:rsidTr="008337CD">
        <w:trPr>
          <w:trHeight w:val="398"/>
        </w:trPr>
        <w:tc>
          <w:tcPr>
            <w:tcW w:w="2208" w:type="dxa"/>
            <w:vAlign w:val="center"/>
          </w:tcPr>
          <w:p w14:paraId="29D137EB" w14:textId="77777777" w:rsidR="008337CD" w:rsidRPr="009F4072" w:rsidRDefault="008337CD" w:rsidP="008337CD">
            <w:pPr>
              <w:jc w:val="center"/>
            </w:pPr>
            <w:r>
              <w:rPr>
                <w:rFonts w:hint="eastAsia"/>
              </w:rPr>
              <w:t>名称</w:t>
            </w:r>
          </w:p>
        </w:tc>
        <w:tc>
          <w:tcPr>
            <w:tcW w:w="3457" w:type="dxa"/>
            <w:vAlign w:val="center"/>
          </w:tcPr>
          <w:p w14:paraId="5A5B0457" w14:textId="77777777" w:rsidR="008337CD" w:rsidRPr="009F4072" w:rsidRDefault="008337CD" w:rsidP="008337CD">
            <w:pPr>
              <w:jc w:val="center"/>
            </w:pPr>
            <w:r>
              <w:rPr>
                <w:rFonts w:hint="eastAsia"/>
              </w:rPr>
              <w:t>用途</w:t>
            </w:r>
          </w:p>
        </w:tc>
        <w:tc>
          <w:tcPr>
            <w:tcW w:w="959" w:type="dxa"/>
            <w:vAlign w:val="center"/>
          </w:tcPr>
          <w:p w14:paraId="70C272DE" w14:textId="77777777" w:rsidR="008337CD" w:rsidRPr="009F4072" w:rsidRDefault="008337CD" w:rsidP="008337CD">
            <w:pPr>
              <w:jc w:val="center"/>
            </w:pPr>
            <w:r>
              <w:rPr>
                <w:rFonts w:hint="eastAsia"/>
              </w:rPr>
              <w:t>版本</w:t>
            </w:r>
          </w:p>
        </w:tc>
        <w:tc>
          <w:tcPr>
            <w:tcW w:w="2208" w:type="dxa"/>
            <w:vAlign w:val="center"/>
          </w:tcPr>
          <w:p w14:paraId="6EBD92C0" w14:textId="77777777" w:rsidR="008337CD" w:rsidRPr="009F4072" w:rsidRDefault="008337CD" w:rsidP="008337CD">
            <w:pPr>
              <w:jc w:val="center"/>
            </w:pPr>
            <w:r>
              <w:rPr>
                <w:rFonts w:hint="eastAsia"/>
              </w:rPr>
              <w:t>来源</w:t>
            </w:r>
          </w:p>
        </w:tc>
      </w:tr>
      <w:tr w:rsidR="008337CD" w14:paraId="6A5BD05A" w14:textId="77777777" w:rsidTr="008337CD">
        <w:trPr>
          <w:trHeight w:val="417"/>
        </w:trPr>
        <w:tc>
          <w:tcPr>
            <w:tcW w:w="2208" w:type="dxa"/>
            <w:vAlign w:val="center"/>
          </w:tcPr>
          <w:p w14:paraId="005AAB1E" w14:textId="77777777" w:rsidR="008337CD" w:rsidRPr="009F4072" w:rsidRDefault="008337CD" w:rsidP="008337CD">
            <w:pPr>
              <w:jc w:val="center"/>
            </w:pPr>
            <w:r>
              <w:rPr>
                <w:rFonts w:hint="eastAsia"/>
              </w:rPr>
              <w:t>K</w:t>
            </w:r>
            <w:r>
              <w:t>eil-MDK</w:t>
            </w:r>
          </w:p>
        </w:tc>
        <w:tc>
          <w:tcPr>
            <w:tcW w:w="3457" w:type="dxa"/>
            <w:vAlign w:val="center"/>
          </w:tcPr>
          <w:p w14:paraId="316359C4" w14:textId="77777777" w:rsidR="008337CD" w:rsidRPr="009F4072" w:rsidRDefault="008337CD" w:rsidP="008337CD">
            <w:pPr>
              <w:jc w:val="center"/>
            </w:pPr>
            <w:r>
              <w:rPr>
                <w:rFonts w:hint="eastAsia"/>
              </w:rPr>
              <w:t>编程环境</w:t>
            </w:r>
          </w:p>
        </w:tc>
        <w:tc>
          <w:tcPr>
            <w:tcW w:w="959" w:type="dxa"/>
            <w:vAlign w:val="center"/>
          </w:tcPr>
          <w:p w14:paraId="4B779310" w14:textId="77777777" w:rsidR="008337CD" w:rsidRPr="009F4072" w:rsidRDefault="008337CD" w:rsidP="008337CD">
            <w:pPr>
              <w:jc w:val="center"/>
            </w:pPr>
            <w:r>
              <w:rPr>
                <w:rFonts w:hint="eastAsia"/>
              </w:rPr>
              <w:t>V5</w:t>
            </w:r>
            <w:r>
              <w:t>.11</w:t>
            </w:r>
          </w:p>
        </w:tc>
        <w:tc>
          <w:tcPr>
            <w:tcW w:w="2208" w:type="dxa"/>
            <w:vAlign w:val="center"/>
          </w:tcPr>
          <w:p w14:paraId="4551B364" w14:textId="77777777" w:rsidR="008337CD" w:rsidRPr="009F4072" w:rsidRDefault="008337CD" w:rsidP="008337CD">
            <w:pPr>
              <w:jc w:val="center"/>
            </w:pPr>
            <w:r>
              <w:rPr>
                <w:rFonts w:hint="eastAsia"/>
              </w:rPr>
              <w:t>网络下载</w:t>
            </w:r>
          </w:p>
        </w:tc>
      </w:tr>
      <w:tr w:rsidR="008337CD" w14:paraId="2CBE98D0" w14:textId="77777777" w:rsidTr="008337CD">
        <w:trPr>
          <w:trHeight w:val="398"/>
        </w:trPr>
        <w:tc>
          <w:tcPr>
            <w:tcW w:w="2208" w:type="dxa"/>
            <w:vAlign w:val="center"/>
          </w:tcPr>
          <w:p w14:paraId="5F550268" w14:textId="77777777" w:rsidR="008337CD" w:rsidRPr="009F4072" w:rsidRDefault="008337CD" w:rsidP="008337CD">
            <w:pPr>
              <w:jc w:val="center"/>
            </w:pPr>
            <w:r w:rsidRPr="002C0D3E">
              <w:t>STM32F1xx_DFP</w:t>
            </w:r>
          </w:p>
        </w:tc>
        <w:tc>
          <w:tcPr>
            <w:tcW w:w="3457" w:type="dxa"/>
            <w:vAlign w:val="center"/>
          </w:tcPr>
          <w:p w14:paraId="5B4A3755" w14:textId="77777777" w:rsidR="008337CD" w:rsidRPr="009F4072" w:rsidRDefault="008337CD" w:rsidP="008337CD">
            <w:pPr>
              <w:jc w:val="center"/>
            </w:pPr>
            <w:r>
              <w:rPr>
                <w:rFonts w:hint="eastAsia"/>
              </w:rPr>
              <w:t>编译执行</w:t>
            </w:r>
            <w:r>
              <w:rPr>
                <w:rFonts w:hint="eastAsia"/>
              </w:rPr>
              <w:t>STM32F103</w:t>
            </w:r>
            <w:r>
              <w:rPr>
                <w:rFonts w:hint="eastAsia"/>
              </w:rPr>
              <w:t>固件库代码</w:t>
            </w:r>
          </w:p>
        </w:tc>
        <w:tc>
          <w:tcPr>
            <w:tcW w:w="959" w:type="dxa"/>
            <w:vAlign w:val="center"/>
          </w:tcPr>
          <w:p w14:paraId="493992C4" w14:textId="77777777" w:rsidR="008337CD" w:rsidRPr="009F4072" w:rsidRDefault="008337CD" w:rsidP="008337CD">
            <w:pPr>
              <w:jc w:val="center"/>
            </w:pPr>
            <w:r>
              <w:rPr>
                <w:rFonts w:hint="eastAsia"/>
              </w:rPr>
              <w:t>V</w:t>
            </w:r>
            <w:r>
              <w:t>2.1.0</w:t>
            </w:r>
          </w:p>
        </w:tc>
        <w:tc>
          <w:tcPr>
            <w:tcW w:w="2208" w:type="dxa"/>
            <w:vAlign w:val="center"/>
          </w:tcPr>
          <w:p w14:paraId="40C04FB5" w14:textId="77777777" w:rsidR="008337CD" w:rsidRPr="009F4072" w:rsidRDefault="008337CD" w:rsidP="008337CD">
            <w:pPr>
              <w:jc w:val="center"/>
            </w:pPr>
            <w:r>
              <w:rPr>
                <w:rFonts w:hint="eastAsia"/>
              </w:rPr>
              <w:t>网络下载</w:t>
            </w:r>
          </w:p>
        </w:tc>
      </w:tr>
      <w:tr w:rsidR="008337CD" w14:paraId="0E7C5E6D" w14:textId="77777777" w:rsidTr="008337CD">
        <w:trPr>
          <w:trHeight w:val="417"/>
        </w:trPr>
        <w:tc>
          <w:tcPr>
            <w:tcW w:w="2208" w:type="dxa"/>
            <w:vAlign w:val="center"/>
          </w:tcPr>
          <w:p w14:paraId="26F93709" w14:textId="77777777" w:rsidR="008337CD" w:rsidRPr="009F4072" w:rsidRDefault="008337CD" w:rsidP="008337CD">
            <w:pPr>
              <w:jc w:val="center"/>
            </w:pPr>
            <w:r>
              <w:rPr>
                <w:rFonts w:hint="eastAsia"/>
              </w:rPr>
              <w:t>S</w:t>
            </w:r>
            <w:r>
              <w:t>TM32F103ZE</w:t>
            </w:r>
            <w:r>
              <w:rPr>
                <w:rFonts w:hint="eastAsia"/>
              </w:rPr>
              <w:t>固件原理图</w:t>
            </w:r>
          </w:p>
        </w:tc>
        <w:tc>
          <w:tcPr>
            <w:tcW w:w="3457" w:type="dxa"/>
            <w:vAlign w:val="center"/>
          </w:tcPr>
          <w:p w14:paraId="41C11515" w14:textId="77777777" w:rsidR="008337CD" w:rsidRPr="009F4072" w:rsidRDefault="008337CD" w:rsidP="008337CD">
            <w:pPr>
              <w:jc w:val="center"/>
            </w:pPr>
            <w:r>
              <w:rPr>
                <w:rFonts w:hint="eastAsia"/>
              </w:rPr>
              <w:t>查看引脚定义等</w:t>
            </w:r>
          </w:p>
        </w:tc>
        <w:tc>
          <w:tcPr>
            <w:tcW w:w="959" w:type="dxa"/>
            <w:tcBorders>
              <w:bottom w:val="single" w:sz="4" w:space="0" w:color="auto"/>
            </w:tcBorders>
            <w:vAlign w:val="center"/>
          </w:tcPr>
          <w:p w14:paraId="2752A50A" w14:textId="77777777" w:rsidR="008337CD" w:rsidRPr="009F4072" w:rsidRDefault="008337CD" w:rsidP="008337CD">
            <w:pPr>
              <w:jc w:val="center"/>
            </w:pPr>
            <w:r>
              <w:rPr>
                <w:rFonts w:hint="eastAsia"/>
              </w:rPr>
              <w:t>V1.1</w:t>
            </w:r>
          </w:p>
        </w:tc>
        <w:tc>
          <w:tcPr>
            <w:tcW w:w="2208" w:type="dxa"/>
            <w:vAlign w:val="center"/>
          </w:tcPr>
          <w:p w14:paraId="28924561" w14:textId="77777777" w:rsidR="008337CD" w:rsidRPr="009F4072" w:rsidRDefault="008337CD" w:rsidP="008337CD">
            <w:pPr>
              <w:jc w:val="center"/>
            </w:pPr>
            <w:r>
              <w:rPr>
                <w:rFonts w:hint="eastAsia"/>
              </w:rPr>
              <w:t>随</w:t>
            </w:r>
            <w:r>
              <w:rPr>
                <w:rFonts w:hint="eastAsia"/>
              </w:rPr>
              <w:t>STM32</w:t>
            </w:r>
            <w:r>
              <w:rPr>
                <w:rFonts w:hint="eastAsia"/>
              </w:rPr>
              <w:t>购买附赠</w:t>
            </w:r>
          </w:p>
        </w:tc>
      </w:tr>
      <w:tr w:rsidR="008337CD" w14:paraId="69F8938F" w14:textId="77777777" w:rsidTr="008337CD">
        <w:trPr>
          <w:trHeight w:val="417"/>
        </w:trPr>
        <w:tc>
          <w:tcPr>
            <w:tcW w:w="2208" w:type="dxa"/>
            <w:vAlign w:val="center"/>
          </w:tcPr>
          <w:p w14:paraId="543F3A50" w14:textId="77777777" w:rsidR="008337CD" w:rsidRDefault="008337CD" w:rsidP="008337CD">
            <w:pPr>
              <w:jc w:val="center"/>
            </w:pPr>
            <w:r>
              <w:rPr>
                <w:rFonts w:hint="eastAsia"/>
              </w:rPr>
              <w:t>S</w:t>
            </w:r>
            <w:r>
              <w:t>TM32F103ZE</w:t>
            </w:r>
            <w:r>
              <w:rPr>
                <w:rFonts w:hint="eastAsia"/>
              </w:rPr>
              <w:t>尺寸图</w:t>
            </w:r>
          </w:p>
        </w:tc>
        <w:tc>
          <w:tcPr>
            <w:tcW w:w="3457" w:type="dxa"/>
            <w:vAlign w:val="center"/>
          </w:tcPr>
          <w:p w14:paraId="18ACEA2E" w14:textId="77777777" w:rsidR="008337CD" w:rsidRDefault="008337CD" w:rsidP="008337CD">
            <w:pPr>
              <w:jc w:val="center"/>
            </w:pPr>
            <w:r>
              <w:rPr>
                <w:rFonts w:hint="eastAsia"/>
              </w:rPr>
              <w:t>查看设备型号、接口等</w:t>
            </w:r>
          </w:p>
        </w:tc>
        <w:tc>
          <w:tcPr>
            <w:tcW w:w="959" w:type="dxa"/>
            <w:tcBorders>
              <w:bottom w:val="single" w:sz="4" w:space="0" w:color="auto"/>
            </w:tcBorders>
            <w:vAlign w:val="center"/>
          </w:tcPr>
          <w:p w14:paraId="3CA09564" w14:textId="77777777" w:rsidR="008337CD" w:rsidRDefault="008337CD" w:rsidP="008337CD">
            <w:pPr>
              <w:jc w:val="center"/>
            </w:pPr>
            <w:r>
              <w:rPr>
                <w:rFonts w:hint="eastAsia"/>
              </w:rPr>
              <w:t>V</w:t>
            </w:r>
            <w:r>
              <w:t>1.08</w:t>
            </w:r>
          </w:p>
        </w:tc>
        <w:tc>
          <w:tcPr>
            <w:tcW w:w="2208" w:type="dxa"/>
            <w:vAlign w:val="center"/>
          </w:tcPr>
          <w:p w14:paraId="778FFD62" w14:textId="77777777" w:rsidR="008337CD" w:rsidRPr="009F4072" w:rsidRDefault="008337CD" w:rsidP="008337CD">
            <w:pPr>
              <w:jc w:val="center"/>
            </w:pPr>
            <w:r>
              <w:rPr>
                <w:rFonts w:hint="eastAsia"/>
              </w:rPr>
              <w:t>随</w:t>
            </w:r>
            <w:r>
              <w:rPr>
                <w:rFonts w:hint="eastAsia"/>
              </w:rPr>
              <w:t>STM32</w:t>
            </w:r>
            <w:r>
              <w:rPr>
                <w:rFonts w:hint="eastAsia"/>
              </w:rPr>
              <w:t>购买附赠</w:t>
            </w:r>
          </w:p>
        </w:tc>
      </w:tr>
      <w:tr w:rsidR="008337CD" w14:paraId="6F9206AC" w14:textId="77777777" w:rsidTr="008337CD">
        <w:trPr>
          <w:trHeight w:val="398"/>
        </w:trPr>
        <w:tc>
          <w:tcPr>
            <w:tcW w:w="2208" w:type="dxa"/>
            <w:vAlign w:val="center"/>
          </w:tcPr>
          <w:p w14:paraId="0041B1A4" w14:textId="77777777" w:rsidR="008337CD" w:rsidRPr="009F4072" w:rsidRDefault="008337CD" w:rsidP="008337CD">
            <w:pPr>
              <w:jc w:val="center"/>
            </w:pPr>
            <w:r>
              <w:rPr>
                <w:rFonts w:hint="eastAsia"/>
              </w:rPr>
              <w:t>Micro</w:t>
            </w:r>
            <w:r>
              <w:t>-USB</w:t>
            </w:r>
            <w:r>
              <w:rPr>
                <w:rFonts w:hint="eastAsia"/>
              </w:rPr>
              <w:t>下载线</w:t>
            </w:r>
          </w:p>
        </w:tc>
        <w:tc>
          <w:tcPr>
            <w:tcW w:w="3457" w:type="dxa"/>
            <w:vAlign w:val="center"/>
          </w:tcPr>
          <w:p w14:paraId="73488823" w14:textId="77777777" w:rsidR="008337CD" w:rsidRPr="009F4072" w:rsidRDefault="008337CD" w:rsidP="008337CD">
            <w:pPr>
              <w:jc w:val="center"/>
            </w:pPr>
            <w:r>
              <w:rPr>
                <w:rFonts w:hint="eastAsia"/>
              </w:rPr>
              <w:t>下载程序</w:t>
            </w:r>
          </w:p>
        </w:tc>
        <w:tc>
          <w:tcPr>
            <w:tcW w:w="959" w:type="dxa"/>
            <w:tcBorders>
              <w:bottom w:val="single" w:sz="4" w:space="0" w:color="auto"/>
              <w:tr2bl w:val="single" w:sz="4" w:space="0" w:color="auto"/>
            </w:tcBorders>
            <w:vAlign w:val="center"/>
          </w:tcPr>
          <w:p w14:paraId="409BA353" w14:textId="77777777" w:rsidR="008337CD" w:rsidRPr="009F4072" w:rsidRDefault="008337CD" w:rsidP="008337CD">
            <w:pPr>
              <w:jc w:val="center"/>
            </w:pPr>
          </w:p>
        </w:tc>
        <w:tc>
          <w:tcPr>
            <w:tcW w:w="2208" w:type="dxa"/>
            <w:vAlign w:val="center"/>
          </w:tcPr>
          <w:p w14:paraId="2DD56BB7" w14:textId="77777777" w:rsidR="008337CD" w:rsidRPr="009F4072" w:rsidRDefault="008337CD" w:rsidP="008337CD">
            <w:pPr>
              <w:jc w:val="center"/>
            </w:pPr>
            <w:r>
              <w:rPr>
                <w:rFonts w:hint="eastAsia"/>
              </w:rPr>
              <w:t>购买</w:t>
            </w:r>
          </w:p>
        </w:tc>
      </w:tr>
      <w:tr w:rsidR="008337CD" w14:paraId="02B82564" w14:textId="77777777" w:rsidTr="008337CD">
        <w:trPr>
          <w:trHeight w:val="398"/>
        </w:trPr>
        <w:tc>
          <w:tcPr>
            <w:tcW w:w="2208" w:type="dxa"/>
            <w:vAlign w:val="center"/>
          </w:tcPr>
          <w:p w14:paraId="5016E15B" w14:textId="77777777" w:rsidR="008337CD" w:rsidRPr="009F4072" w:rsidRDefault="008337CD" w:rsidP="008337CD">
            <w:pPr>
              <w:jc w:val="center"/>
            </w:pPr>
            <w:r>
              <w:rPr>
                <w:rFonts w:hint="eastAsia"/>
              </w:rPr>
              <w:t>杜邦线</w:t>
            </w:r>
          </w:p>
        </w:tc>
        <w:tc>
          <w:tcPr>
            <w:tcW w:w="3457" w:type="dxa"/>
            <w:vAlign w:val="center"/>
          </w:tcPr>
          <w:p w14:paraId="18D0370E" w14:textId="77777777" w:rsidR="008337CD" w:rsidRPr="009F4072" w:rsidRDefault="008337CD" w:rsidP="008337CD">
            <w:pPr>
              <w:jc w:val="center"/>
            </w:pPr>
            <w:r>
              <w:rPr>
                <w:rFonts w:hint="eastAsia"/>
              </w:rPr>
              <w:t>连接模块和开发板</w:t>
            </w:r>
          </w:p>
        </w:tc>
        <w:tc>
          <w:tcPr>
            <w:tcW w:w="959" w:type="dxa"/>
            <w:tcBorders>
              <w:bottom w:val="single" w:sz="4" w:space="0" w:color="auto"/>
              <w:tr2bl w:val="single" w:sz="4" w:space="0" w:color="auto"/>
            </w:tcBorders>
            <w:vAlign w:val="center"/>
          </w:tcPr>
          <w:p w14:paraId="06DCC325" w14:textId="77777777" w:rsidR="008337CD" w:rsidRPr="009F4072" w:rsidRDefault="008337CD" w:rsidP="008337CD">
            <w:pPr>
              <w:jc w:val="center"/>
            </w:pPr>
          </w:p>
        </w:tc>
        <w:tc>
          <w:tcPr>
            <w:tcW w:w="2208" w:type="dxa"/>
            <w:vAlign w:val="center"/>
          </w:tcPr>
          <w:p w14:paraId="5E37189D" w14:textId="77777777" w:rsidR="008337CD" w:rsidRPr="009F4072" w:rsidRDefault="008337CD" w:rsidP="008337CD">
            <w:pPr>
              <w:jc w:val="center"/>
            </w:pPr>
            <w:r>
              <w:rPr>
                <w:rFonts w:hint="eastAsia"/>
              </w:rPr>
              <w:t>购买</w:t>
            </w:r>
          </w:p>
        </w:tc>
      </w:tr>
      <w:tr w:rsidR="008337CD" w14:paraId="43BC8814" w14:textId="77777777" w:rsidTr="008337CD">
        <w:trPr>
          <w:trHeight w:val="398"/>
        </w:trPr>
        <w:tc>
          <w:tcPr>
            <w:tcW w:w="2208" w:type="dxa"/>
            <w:vAlign w:val="center"/>
          </w:tcPr>
          <w:p w14:paraId="6D7F2572" w14:textId="77777777" w:rsidR="008337CD" w:rsidRDefault="008337CD" w:rsidP="008337CD">
            <w:pPr>
              <w:jc w:val="center"/>
            </w:pPr>
            <w:r>
              <w:rPr>
                <w:rFonts w:hint="eastAsia"/>
              </w:rPr>
              <w:t>固件库函数</w:t>
            </w:r>
          </w:p>
        </w:tc>
        <w:tc>
          <w:tcPr>
            <w:tcW w:w="3457" w:type="dxa"/>
            <w:vAlign w:val="center"/>
          </w:tcPr>
          <w:p w14:paraId="41CC887E" w14:textId="77777777" w:rsidR="008337CD" w:rsidRDefault="008337CD" w:rsidP="008337CD">
            <w:pPr>
              <w:jc w:val="center"/>
            </w:pPr>
            <w:r>
              <w:rPr>
                <w:rFonts w:hint="eastAsia"/>
              </w:rPr>
              <w:t>编写</w:t>
            </w:r>
            <w:r>
              <w:rPr>
                <w:rFonts w:hint="eastAsia"/>
              </w:rPr>
              <w:t>Keil</w:t>
            </w:r>
            <w:r>
              <w:rPr>
                <w:rFonts w:hint="eastAsia"/>
              </w:rPr>
              <w:t>代码的底层参考程序</w:t>
            </w:r>
          </w:p>
        </w:tc>
        <w:tc>
          <w:tcPr>
            <w:tcW w:w="959" w:type="dxa"/>
            <w:tcBorders>
              <w:tr2bl w:val="nil"/>
            </w:tcBorders>
            <w:vAlign w:val="center"/>
          </w:tcPr>
          <w:p w14:paraId="5E9D20EA" w14:textId="77777777" w:rsidR="008337CD" w:rsidRPr="009F4072" w:rsidRDefault="008337CD" w:rsidP="008337CD">
            <w:pPr>
              <w:jc w:val="center"/>
            </w:pPr>
            <w:r>
              <w:rPr>
                <w:rFonts w:hint="eastAsia"/>
              </w:rPr>
              <w:t>V3.5</w:t>
            </w:r>
          </w:p>
        </w:tc>
        <w:tc>
          <w:tcPr>
            <w:tcW w:w="2208" w:type="dxa"/>
            <w:vAlign w:val="center"/>
          </w:tcPr>
          <w:p w14:paraId="4D04945D" w14:textId="77777777" w:rsidR="008337CD" w:rsidRDefault="008337CD" w:rsidP="008337CD">
            <w:pPr>
              <w:jc w:val="center"/>
            </w:pPr>
            <w:r>
              <w:rPr>
                <w:rFonts w:hint="eastAsia"/>
              </w:rPr>
              <w:t>随</w:t>
            </w:r>
            <w:r>
              <w:rPr>
                <w:rFonts w:hint="eastAsia"/>
              </w:rPr>
              <w:t>STM32</w:t>
            </w:r>
            <w:r>
              <w:rPr>
                <w:rFonts w:hint="eastAsia"/>
              </w:rPr>
              <w:t>购买附赠</w:t>
            </w:r>
          </w:p>
        </w:tc>
      </w:tr>
      <w:tr w:rsidR="008337CD" w14:paraId="001D3B0F" w14:textId="77777777" w:rsidTr="008337CD">
        <w:trPr>
          <w:trHeight w:val="398"/>
        </w:trPr>
        <w:tc>
          <w:tcPr>
            <w:tcW w:w="2208" w:type="dxa"/>
            <w:vAlign w:val="center"/>
          </w:tcPr>
          <w:p w14:paraId="32BD4E5E" w14:textId="77777777" w:rsidR="008337CD" w:rsidRDefault="008337CD" w:rsidP="008337CD">
            <w:pPr>
              <w:jc w:val="center"/>
            </w:pPr>
            <w:r>
              <w:rPr>
                <w:rFonts w:hint="eastAsia"/>
              </w:rPr>
              <w:t>CH340</w:t>
            </w:r>
            <w:r>
              <w:rPr>
                <w:rFonts w:hint="eastAsia"/>
              </w:rPr>
              <w:t>驱动程序</w:t>
            </w:r>
          </w:p>
        </w:tc>
        <w:tc>
          <w:tcPr>
            <w:tcW w:w="3457" w:type="dxa"/>
            <w:vAlign w:val="center"/>
          </w:tcPr>
          <w:p w14:paraId="23744398" w14:textId="77777777" w:rsidR="008337CD" w:rsidRDefault="008337CD" w:rsidP="008337CD">
            <w:pPr>
              <w:jc w:val="center"/>
            </w:pPr>
            <w:r>
              <w:rPr>
                <w:rFonts w:hint="eastAsia"/>
              </w:rPr>
              <w:t>下载程序驱动</w:t>
            </w:r>
          </w:p>
        </w:tc>
        <w:tc>
          <w:tcPr>
            <w:tcW w:w="959" w:type="dxa"/>
            <w:tcBorders>
              <w:tr2bl w:val="nil"/>
            </w:tcBorders>
            <w:vAlign w:val="center"/>
          </w:tcPr>
          <w:p w14:paraId="3E51D0B9" w14:textId="77777777" w:rsidR="008337CD" w:rsidRDefault="008337CD" w:rsidP="008337CD">
            <w:pPr>
              <w:jc w:val="center"/>
            </w:pPr>
            <w:r>
              <w:rPr>
                <w:rFonts w:hint="eastAsia"/>
              </w:rPr>
              <w:t>V1.6.0</w:t>
            </w:r>
          </w:p>
        </w:tc>
        <w:tc>
          <w:tcPr>
            <w:tcW w:w="2208" w:type="dxa"/>
            <w:vAlign w:val="center"/>
          </w:tcPr>
          <w:p w14:paraId="63C10D04" w14:textId="77777777" w:rsidR="008337CD" w:rsidRDefault="008337CD" w:rsidP="008337CD">
            <w:pPr>
              <w:jc w:val="center"/>
            </w:pPr>
            <w:r>
              <w:rPr>
                <w:rFonts w:hint="eastAsia"/>
              </w:rPr>
              <w:t>随</w:t>
            </w:r>
            <w:r>
              <w:rPr>
                <w:rFonts w:hint="eastAsia"/>
              </w:rPr>
              <w:t>STM32</w:t>
            </w:r>
            <w:r>
              <w:rPr>
                <w:rFonts w:hint="eastAsia"/>
              </w:rPr>
              <w:t>购买附赠</w:t>
            </w:r>
          </w:p>
        </w:tc>
      </w:tr>
      <w:tr w:rsidR="008337CD" w14:paraId="765FF203" w14:textId="77777777" w:rsidTr="008337CD">
        <w:trPr>
          <w:trHeight w:val="398"/>
        </w:trPr>
        <w:tc>
          <w:tcPr>
            <w:tcW w:w="2208" w:type="dxa"/>
            <w:vAlign w:val="center"/>
          </w:tcPr>
          <w:p w14:paraId="7C6F5170" w14:textId="77777777" w:rsidR="008337CD" w:rsidRDefault="008337CD" w:rsidP="008337CD">
            <w:pPr>
              <w:jc w:val="center"/>
            </w:pPr>
            <w:r w:rsidRPr="00C74007">
              <w:rPr>
                <w:rFonts w:hint="eastAsia"/>
              </w:rPr>
              <w:t>ISP</w:t>
            </w:r>
            <w:r w:rsidRPr="00C74007">
              <w:rPr>
                <w:rFonts w:hint="eastAsia"/>
              </w:rPr>
              <w:t>下载器</w:t>
            </w:r>
            <w:r w:rsidRPr="00C74007">
              <w:rPr>
                <w:rFonts w:hint="eastAsia"/>
              </w:rPr>
              <w:t>MCUISP</w:t>
            </w:r>
          </w:p>
        </w:tc>
        <w:tc>
          <w:tcPr>
            <w:tcW w:w="3457" w:type="dxa"/>
            <w:vAlign w:val="center"/>
          </w:tcPr>
          <w:p w14:paraId="55942F39" w14:textId="77777777" w:rsidR="008337CD" w:rsidRDefault="008337CD" w:rsidP="008337CD">
            <w:pPr>
              <w:jc w:val="center"/>
            </w:pPr>
            <w:r>
              <w:rPr>
                <w:rFonts w:hint="eastAsia"/>
              </w:rPr>
              <w:t>下载</w:t>
            </w:r>
            <w:r>
              <w:rPr>
                <w:rFonts w:hint="eastAsia"/>
              </w:rPr>
              <w:t>HEX</w:t>
            </w:r>
            <w:r>
              <w:rPr>
                <w:rFonts w:hint="eastAsia"/>
              </w:rPr>
              <w:t>文件到开发板</w:t>
            </w:r>
          </w:p>
        </w:tc>
        <w:tc>
          <w:tcPr>
            <w:tcW w:w="959" w:type="dxa"/>
            <w:tcBorders>
              <w:tr2bl w:val="nil"/>
            </w:tcBorders>
            <w:vAlign w:val="center"/>
          </w:tcPr>
          <w:p w14:paraId="30E47766" w14:textId="77777777" w:rsidR="008337CD" w:rsidRDefault="008337CD" w:rsidP="008337CD">
            <w:pPr>
              <w:jc w:val="center"/>
            </w:pPr>
            <w:r>
              <w:rPr>
                <w:rFonts w:hint="eastAsia"/>
              </w:rPr>
              <w:t>V</w:t>
            </w:r>
            <w:r>
              <w:t>0.99</w:t>
            </w:r>
          </w:p>
        </w:tc>
        <w:tc>
          <w:tcPr>
            <w:tcW w:w="2208" w:type="dxa"/>
            <w:vAlign w:val="center"/>
          </w:tcPr>
          <w:p w14:paraId="47C547CA" w14:textId="77777777" w:rsidR="008337CD" w:rsidRDefault="008337CD" w:rsidP="008337CD">
            <w:pPr>
              <w:jc w:val="center"/>
            </w:pPr>
            <w:r>
              <w:rPr>
                <w:rFonts w:hint="eastAsia"/>
              </w:rPr>
              <w:t>随</w:t>
            </w:r>
            <w:r>
              <w:rPr>
                <w:rFonts w:hint="eastAsia"/>
              </w:rPr>
              <w:t>STM32</w:t>
            </w:r>
            <w:r>
              <w:rPr>
                <w:rFonts w:hint="eastAsia"/>
              </w:rPr>
              <w:t>购买附赠</w:t>
            </w:r>
          </w:p>
        </w:tc>
      </w:tr>
    </w:tbl>
    <w:p w14:paraId="3B88811B" w14:textId="77777777" w:rsidR="00EA61D7" w:rsidRPr="00EA61D7" w:rsidRDefault="00EA61D7" w:rsidP="00EA61D7">
      <w:pPr>
        <w:rPr>
          <w:rFonts w:hint="eastAsia"/>
        </w:rPr>
      </w:pPr>
    </w:p>
    <w:p w14:paraId="7FC414D0" w14:textId="11BE7AA7" w:rsidR="00EA61D7" w:rsidRDefault="00EA61D7" w:rsidP="00EA61D7">
      <w:pPr>
        <w:pStyle w:val="-3"/>
      </w:pPr>
      <w:r>
        <w:rPr>
          <w:rFonts w:hint="eastAsia"/>
        </w:rPr>
        <w:t>STM32F103ZET6</w:t>
      </w:r>
      <w:r>
        <w:rPr>
          <w:rFonts w:hint="eastAsia"/>
        </w:rPr>
        <w:t>核心板</w:t>
      </w:r>
    </w:p>
    <w:p w14:paraId="53740BC5" w14:textId="5FEA528C" w:rsidR="00EA61D7" w:rsidRDefault="00EA61D7" w:rsidP="00EA61D7">
      <w:pPr>
        <w:pStyle w:val="-4"/>
        <w:ind w:firstLine="480"/>
      </w:pPr>
      <w:r>
        <w:rPr>
          <w:rFonts w:hint="eastAsia"/>
        </w:rPr>
        <w:t>本设计所使用的开发板，板载</w:t>
      </w:r>
      <w:r>
        <w:rPr>
          <w:rFonts w:hint="eastAsia"/>
        </w:rPr>
        <w:t>MCU</w:t>
      </w:r>
      <w:r>
        <w:rPr>
          <w:rFonts w:hint="eastAsia"/>
        </w:rPr>
        <w:t>为</w:t>
      </w:r>
      <w:r>
        <w:rPr>
          <w:rFonts w:hint="eastAsia"/>
        </w:rPr>
        <w:t>STM32F103ZET6</w:t>
      </w:r>
      <w:r>
        <w:rPr>
          <w:rFonts w:hint="eastAsia"/>
        </w:rPr>
        <w:t>，主频为</w:t>
      </w:r>
      <w:r>
        <w:rPr>
          <w:rFonts w:hint="eastAsia"/>
        </w:rPr>
        <w:t>7</w:t>
      </w:r>
      <w:r>
        <w:t>2</w:t>
      </w:r>
      <w:r>
        <w:rPr>
          <w:rFonts w:hint="eastAsia"/>
        </w:rPr>
        <w:t>MHZ</w:t>
      </w:r>
      <w:r>
        <w:rPr>
          <w:rFonts w:hint="eastAsia"/>
        </w:rPr>
        <w:t>，闪存</w:t>
      </w:r>
      <w:r>
        <w:rPr>
          <w:rFonts w:hint="eastAsia"/>
        </w:rPr>
        <w:t>5</w:t>
      </w:r>
      <w:r>
        <w:t>12</w:t>
      </w:r>
      <w:r>
        <w:rPr>
          <w:rFonts w:hint="eastAsia"/>
        </w:rPr>
        <w:t>K</w:t>
      </w:r>
      <w:r>
        <w:t>,64K</w:t>
      </w:r>
      <w:r>
        <w:rPr>
          <w:rFonts w:hint="eastAsia"/>
        </w:rPr>
        <w:t>的</w:t>
      </w:r>
      <w:r>
        <w:rPr>
          <w:rFonts w:hint="eastAsia"/>
        </w:rPr>
        <w:t>SRAM</w:t>
      </w:r>
      <w:r>
        <w:rPr>
          <w:rFonts w:hint="eastAsia"/>
        </w:rPr>
        <w:t>，具备</w:t>
      </w:r>
      <w:r>
        <w:rPr>
          <w:rFonts w:hint="eastAsia"/>
        </w:rPr>
        <w:t>4</w:t>
      </w:r>
      <w:r>
        <w:rPr>
          <w:rFonts w:hint="eastAsia"/>
        </w:rPr>
        <w:t>个定时器，</w:t>
      </w:r>
      <w:r>
        <w:rPr>
          <w:rFonts w:hint="eastAsia"/>
        </w:rPr>
        <w:t>1</w:t>
      </w:r>
      <w:r>
        <w:t>12</w:t>
      </w:r>
      <w:r>
        <w:rPr>
          <w:rFonts w:hint="eastAsia"/>
        </w:rPr>
        <w:t>个</w:t>
      </w:r>
      <w:r>
        <w:rPr>
          <w:rFonts w:hint="eastAsia"/>
        </w:rPr>
        <w:t>GPIO</w:t>
      </w:r>
      <w:r>
        <w:rPr>
          <w:rFonts w:hint="eastAsia"/>
        </w:rPr>
        <w:t>引脚，</w:t>
      </w:r>
      <w:r>
        <w:rPr>
          <w:rFonts w:hint="eastAsia"/>
        </w:rPr>
        <w:t>5</w:t>
      </w:r>
      <w:r>
        <w:rPr>
          <w:rFonts w:hint="eastAsia"/>
        </w:rPr>
        <w:t>个</w:t>
      </w:r>
      <w:r>
        <w:rPr>
          <w:rFonts w:hint="eastAsia"/>
        </w:rPr>
        <w:t>UART</w:t>
      </w:r>
      <w:r>
        <w:rPr>
          <w:rFonts w:hint="eastAsia"/>
        </w:rPr>
        <w:t>，</w:t>
      </w:r>
      <w:r>
        <w:rPr>
          <w:rFonts w:hint="eastAsia"/>
        </w:rPr>
        <w:t>1</w:t>
      </w:r>
      <w:r>
        <w:rPr>
          <w:rFonts w:hint="eastAsia"/>
        </w:rPr>
        <w:t>个</w:t>
      </w:r>
      <w:r>
        <w:rPr>
          <w:rFonts w:hint="eastAsia"/>
        </w:rPr>
        <w:t>USB</w:t>
      </w:r>
      <w:r>
        <w:rPr>
          <w:rFonts w:hint="eastAsia"/>
        </w:rPr>
        <w:t>接口，整体外观如图所示。</w:t>
      </w:r>
    </w:p>
    <w:p w14:paraId="55BBD5F8" w14:textId="220C7EA3" w:rsidR="00EA61D7" w:rsidRPr="00910540" w:rsidRDefault="00EA61D7" w:rsidP="00EA61D7"/>
    <w:p w14:paraId="5462EA23" w14:textId="0623A7A1" w:rsidR="00EA61D7" w:rsidRPr="00EA61D7" w:rsidRDefault="00910540" w:rsidP="00EA61D7">
      <w:pPr>
        <w:rPr>
          <w:rFonts w:hint="eastAsia"/>
        </w:rPr>
      </w:pPr>
      <w:r>
        <w:rPr>
          <w:rFonts w:hint="eastAsia"/>
        </w:rPr>
        <w:t>尺寸</w:t>
      </w:r>
      <w:bookmarkStart w:id="30" w:name="_GoBack"/>
      <w:bookmarkEnd w:id="30"/>
    </w:p>
    <w:p w14:paraId="535D740A" w14:textId="706BF4C1" w:rsidR="0039695A" w:rsidRDefault="0039695A" w:rsidP="00CF42A2">
      <w:pPr>
        <w:adjustRightInd w:val="0"/>
        <w:snapToGrid w:val="0"/>
        <w:spacing w:line="300" w:lineRule="auto"/>
        <w:ind w:firstLineChars="200" w:firstLine="480"/>
        <w:jc w:val="left"/>
        <w:rPr>
          <w:rFonts w:ascii="宋体" w:hAnsi="宋体"/>
          <w:sz w:val="24"/>
        </w:rPr>
      </w:pPr>
    </w:p>
    <w:p w14:paraId="2436E73B" w14:textId="72927D32" w:rsidR="009F4072" w:rsidRDefault="00C74007" w:rsidP="00DE1940">
      <w:pPr>
        <w:pStyle w:val="-2"/>
      </w:pPr>
      <w:r>
        <w:rPr>
          <w:rFonts w:hint="eastAsia"/>
        </w:rPr>
        <w:t>通过固件库</w:t>
      </w:r>
      <w:r w:rsidR="00522F0D">
        <w:rPr>
          <w:rFonts w:hint="eastAsia"/>
        </w:rPr>
        <w:t>创建工程</w:t>
      </w:r>
    </w:p>
    <w:p w14:paraId="6F0A785F" w14:textId="25B3B5AC" w:rsidR="009807AE" w:rsidRPr="009807AE" w:rsidRDefault="00522F0D" w:rsidP="009807AE">
      <w:pPr>
        <w:pStyle w:val="-4"/>
        <w:ind w:firstLine="480"/>
      </w:pPr>
      <w:r>
        <w:rPr>
          <w:rFonts w:hint="eastAsia"/>
        </w:rPr>
        <w:t>从零开始编写一套</w:t>
      </w:r>
      <w:r>
        <w:rPr>
          <w:rFonts w:hint="eastAsia"/>
        </w:rPr>
        <w:t>ARM</w:t>
      </w:r>
      <w:r>
        <w:rPr>
          <w:rFonts w:hint="eastAsia"/>
        </w:rPr>
        <w:t>程序，很显然任务量太重，本系统是基于官方固件库</w:t>
      </w:r>
      <w:r w:rsidR="009807AE">
        <w:rPr>
          <w:rFonts w:hint="eastAsia"/>
        </w:rPr>
        <w:t>创建的工程，创建主要步骤如下</w:t>
      </w:r>
    </w:p>
    <w:p w14:paraId="13DAECB5" w14:textId="3DD6A1DC" w:rsidR="009807AE" w:rsidRDefault="009807AE" w:rsidP="009807AE">
      <w:pPr>
        <w:pStyle w:val="-4"/>
        <w:ind w:firstLine="480"/>
      </w:pPr>
      <w:r>
        <w:rPr>
          <w:rFonts w:hint="eastAsia"/>
        </w:rPr>
        <w:t>（</w:t>
      </w:r>
      <w:r>
        <w:rPr>
          <w:rFonts w:hint="eastAsia"/>
        </w:rPr>
        <w:t>1</w:t>
      </w:r>
      <w:r>
        <w:rPr>
          <w:rFonts w:hint="eastAsia"/>
        </w:rPr>
        <w:t>）下载好</w:t>
      </w:r>
      <w:r>
        <w:rPr>
          <w:rFonts w:hint="eastAsia"/>
        </w:rPr>
        <w:t>STM32F10</w:t>
      </w:r>
      <w:r>
        <w:rPr>
          <w:rFonts w:hint="eastAsia"/>
        </w:rPr>
        <w:t>系列的固件库源代码，如</w:t>
      </w:r>
      <w:r>
        <w:fldChar w:fldCharType="begin"/>
      </w:r>
      <w:r>
        <w:instrText xml:space="preserve"> </w:instrText>
      </w:r>
      <w:r>
        <w:rPr>
          <w:rFonts w:hint="eastAsia"/>
        </w:rPr>
        <w:instrText>REF _Ref35789279 \h</w:instrText>
      </w:r>
      <w:r>
        <w:instrText xml:space="preserve"> </w:instrText>
      </w:r>
      <w:r>
        <w:fldChar w:fldCharType="separate"/>
      </w:r>
      <w:r w:rsidR="00BF5FB6">
        <w:rPr>
          <w:rFonts w:hint="eastAsia"/>
        </w:rPr>
        <w:t>图</w:t>
      </w:r>
      <w:r w:rsidR="00BF5FB6">
        <w:rPr>
          <w:rFonts w:hint="eastAsia"/>
        </w:rPr>
        <w:t xml:space="preserve"> </w:t>
      </w:r>
      <w:r w:rsidR="00BF5FB6">
        <w:rPr>
          <w:noProof/>
        </w:rPr>
        <w:t>17</w:t>
      </w:r>
      <w:r>
        <w:fldChar w:fldCharType="end"/>
      </w:r>
      <w:r>
        <w:rPr>
          <w:rFonts w:hint="eastAsia"/>
        </w:rPr>
        <w:t>所示</w:t>
      </w:r>
      <w:r w:rsidR="00BF5FB6">
        <w:rPr>
          <w:rFonts w:hint="eastAsia"/>
        </w:rPr>
        <w:t>。</w:t>
      </w:r>
    </w:p>
    <w:p w14:paraId="2B4A94F8" w14:textId="77777777" w:rsidR="009807AE" w:rsidRDefault="009807AE" w:rsidP="009807AE">
      <w:pPr>
        <w:keepNext/>
      </w:pPr>
      <w:r>
        <w:rPr>
          <w:rFonts w:hint="eastAsia"/>
          <w:noProof/>
        </w:rPr>
        <w:lastRenderedPageBreak/>
        <w:drawing>
          <wp:inline distT="0" distB="0" distL="0" distR="0" wp14:anchorId="6E4C58A1" wp14:editId="6F3C6AD3">
            <wp:extent cx="5579745" cy="2347595"/>
            <wp:effectExtent l="0" t="0" r="1905" b="0"/>
            <wp:docPr id="31" name="图片 31"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001.png"/>
                    <pic:cNvPicPr/>
                  </pic:nvPicPr>
                  <pic:blipFill>
                    <a:blip r:embed="rId44"/>
                    <a:stretch>
                      <a:fillRect/>
                    </a:stretch>
                  </pic:blipFill>
                  <pic:spPr>
                    <a:xfrm>
                      <a:off x="0" y="0"/>
                      <a:ext cx="5579745" cy="2347595"/>
                    </a:xfrm>
                    <a:prstGeom prst="rect">
                      <a:avLst/>
                    </a:prstGeom>
                  </pic:spPr>
                </pic:pic>
              </a:graphicData>
            </a:graphic>
          </wp:inline>
        </w:drawing>
      </w:r>
    </w:p>
    <w:p w14:paraId="7B56DDF5" w14:textId="08AE9256" w:rsidR="009807AE" w:rsidRDefault="009807AE" w:rsidP="009807AE">
      <w:pPr>
        <w:pStyle w:val="af4"/>
        <w:jc w:val="center"/>
      </w:pPr>
      <w:bookmarkStart w:id="31" w:name="_Ref357892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4462B">
        <w:rPr>
          <w:noProof/>
        </w:rPr>
        <w:t>17</w:t>
      </w:r>
      <w:r>
        <w:fldChar w:fldCharType="end"/>
      </w:r>
      <w:bookmarkEnd w:id="31"/>
      <w:r>
        <w:t xml:space="preserve"> </w:t>
      </w:r>
    </w:p>
    <w:p w14:paraId="002A5FEA" w14:textId="2FD81788" w:rsidR="00BF5FB6" w:rsidRPr="00BF5FB6" w:rsidRDefault="00BF5FB6" w:rsidP="00BF5FB6">
      <w:pPr>
        <w:pStyle w:val="-4"/>
        <w:ind w:firstLine="480"/>
      </w:pPr>
      <w:r>
        <w:rPr>
          <w:rFonts w:hint="eastAsia"/>
        </w:rPr>
        <w:t>（</w:t>
      </w:r>
      <w:r>
        <w:rPr>
          <w:rFonts w:hint="eastAsia"/>
        </w:rPr>
        <w:t>2</w:t>
      </w:r>
      <w:r>
        <w:rPr>
          <w:rFonts w:hint="eastAsia"/>
        </w:rPr>
        <w:t>）新建文件夹</w:t>
      </w:r>
      <w:r>
        <w:rPr>
          <w:rFonts w:hint="eastAsia"/>
        </w:rPr>
        <w:t>b</w:t>
      </w:r>
      <w:r>
        <w:t>in</w:t>
      </w:r>
      <w:r>
        <w:rPr>
          <w:rFonts w:hint="eastAsia"/>
        </w:rPr>
        <w:t>和</w:t>
      </w:r>
      <w:r>
        <w:rPr>
          <w:rFonts w:hint="eastAsia"/>
        </w:rPr>
        <w:t>src</w:t>
      </w:r>
      <w:r>
        <w:rPr>
          <w:rFonts w:hint="eastAsia"/>
        </w:rPr>
        <w:t>，</w:t>
      </w:r>
      <w:r>
        <w:rPr>
          <w:rFonts w:hint="eastAsia"/>
        </w:rPr>
        <w:t>bin</w:t>
      </w:r>
      <w:r>
        <w:rPr>
          <w:rFonts w:hint="eastAsia"/>
        </w:rPr>
        <w:t>用来存放编译之后的文件，</w:t>
      </w:r>
      <w:r>
        <w:rPr>
          <w:rFonts w:hint="eastAsia"/>
        </w:rPr>
        <w:t>src</w:t>
      </w:r>
      <w:r>
        <w:rPr>
          <w:rFonts w:hint="eastAsia"/>
        </w:rPr>
        <w:t>用来存放源代码，如图所示。</w:t>
      </w:r>
    </w:p>
    <w:p w14:paraId="03ADCB55" w14:textId="77777777" w:rsidR="00BF5FB6" w:rsidRDefault="00BF5FB6" w:rsidP="00732028">
      <w:pPr>
        <w:keepNext/>
        <w:jc w:val="center"/>
      </w:pPr>
      <w:r>
        <w:rPr>
          <w:rFonts w:hint="eastAsia"/>
          <w:noProof/>
        </w:rPr>
        <w:drawing>
          <wp:inline distT="0" distB="0" distL="0" distR="0" wp14:anchorId="636C9187" wp14:editId="12CC29B8">
            <wp:extent cx="5114286" cy="1495238"/>
            <wp:effectExtent l="0" t="0" r="0" b="0"/>
            <wp:docPr id="32" name="图片 3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003.png"/>
                    <pic:cNvPicPr/>
                  </pic:nvPicPr>
                  <pic:blipFill>
                    <a:blip r:embed="rId45"/>
                    <a:stretch>
                      <a:fillRect/>
                    </a:stretch>
                  </pic:blipFill>
                  <pic:spPr>
                    <a:xfrm>
                      <a:off x="0" y="0"/>
                      <a:ext cx="5114286" cy="1495238"/>
                    </a:xfrm>
                    <a:prstGeom prst="rect">
                      <a:avLst/>
                    </a:prstGeom>
                  </pic:spPr>
                </pic:pic>
              </a:graphicData>
            </a:graphic>
          </wp:inline>
        </w:drawing>
      </w:r>
    </w:p>
    <w:p w14:paraId="3D5E307B" w14:textId="54579B7D" w:rsidR="00BF5FB6" w:rsidRDefault="00BF5FB6" w:rsidP="00C4462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C4462B">
        <w:rPr>
          <w:noProof/>
        </w:rPr>
        <w:t>18</w:t>
      </w:r>
      <w:r>
        <w:fldChar w:fldCharType="end"/>
      </w:r>
    </w:p>
    <w:p w14:paraId="3FF4ED9E" w14:textId="319FDBAC" w:rsidR="00C4462B" w:rsidRDefault="00732028" w:rsidP="00C4462B">
      <w:pPr>
        <w:pStyle w:val="-4"/>
        <w:ind w:firstLine="480"/>
      </w:pPr>
      <w:r>
        <w:rPr>
          <w:rFonts w:hint="eastAsia"/>
        </w:rPr>
        <w:t>（</w:t>
      </w:r>
      <w:r>
        <w:rPr>
          <w:rFonts w:hint="eastAsia"/>
        </w:rPr>
        <w:t>3</w:t>
      </w:r>
      <w:r>
        <w:rPr>
          <w:rFonts w:hint="eastAsia"/>
        </w:rPr>
        <w:t>）创建项目工程文件夹，具体作用如表所示，创建完成后的</w:t>
      </w:r>
      <w:r w:rsidR="00887AE2">
        <w:rPr>
          <w:rFonts w:hint="eastAsia"/>
        </w:rPr>
        <w:t>效果如图所示。</w:t>
      </w:r>
    </w:p>
    <w:tbl>
      <w:tblPr>
        <w:tblStyle w:val="afb"/>
        <w:tblW w:w="0" w:type="auto"/>
        <w:tblLook w:val="04A0" w:firstRow="1" w:lastRow="0" w:firstColumn="1" w:lastColumn="0" w:noHBand="0" w:noVBand="1"/>
      </w:tblPr>
      <w:tblGrid>
        <w:gridCol w:w="2830"/>
        <w:gridCol w:w="5946"/>
      </w:tblGrid>
      <w:tr w:rsidR="00887AE2" w14:paraId="53590C51" w14:textId="77777777" w:rsidTr="00B7515C">
        <w:trPr>
          <w:trHeight w:val="369"/>
        </w:trPr>
        <w:tc>
          <w:tcPr>
            <w:tcW w:w="2830" w:type="dxa"/>
            <w:vAlign w:val="center"/>
          </w:tcPr>
          <w:p w14:paraId="0B32BCC4" w14:textId="0724177E" w:rsidR="00887AE2" w:rsidRDefault="00887AE2" w:rsidP="00887AE2">
            <w:pPr>
              <w:jc w:val="center"/>
            </w:pPr>
            <w:r>
              <w:rPr>
                <w:rFonts w:hint="eastAsia"/>
              </w:rPr>
              <w:t>文件夹名称</w:t>
            </w:r>
          </w:p>
        </w:tc>
        <w:tc>
          <w:tcPr>
            <w:tcW w:w="5946" w:type="dxa"/>
            <w:vAlign w:val="center"/>
          </w:tcPr>
          <w:p w14:paraId="3480674C" w14:textId="0EA6004A" w:rsidR="00887AE2" w:rsidRDefault="00887AE2" w:rsidP="00887AE2">
            <w:pPr>
              <w:jc w:val="center"/>
            </w:pPr>
            <w:r>
              <w:rPr>
                <w:rFonts w:hint="eastAsia"/>
              </w:rPr>
              <w:t>用途</w:t>
            </w:r>
          </w:p>
        </w:tc>
      </w:tr>
      <w:tr w:rsidR="00887AE2" w14:paraId="30E25A9B" w14:textId="77777777" w:rsidTr="00B7515C">
        <w:trPr>
          <w:trHeight w:val="339"/>
        </w:trPr>
        <w:tc>
          <w:tcPr>
            <w:tcW w:w="2830" w:type="dxa"/>
            <w:vAlign w:val="center"/>
          </w:tcPr>
          <w:p w14:paraId="1A3A5C31" w14:textId="797455A9" w:rsidR="00887AE2" w:rsidRDefault="00887AE2" w:rsidP="00887AE2">
            <w:pPr>
              <w:jc w:val="center"/>
            </w:pPr>
            <w:r>
              <w:rPr>
                <w:rFonts w:hint="eastAsia"/>
              </w:rPr>
              <w:t>CORE</w:t>
            </w:r>
          </w:p>
        </w:tc>
        <w:tc>
          <w:tcPr>
            <w:tcW w:w="5946" w:type="dxa"/>
            <w:vAlign w:val="center"/>
          </w:tcPr>
          <w:p w14:paraId="4BEF7255" w14:textId="1EFD3227" w:rsidR="00887AE2" w:rsidRDefault="00887AE2" w:rsidP="00887AE2">
            <w:pPr>
              <w:jc w:val="center"/>
            </w:pPr>
            <w:r>
              <w:rPr>
                <w:rFonts w:hint="eastAsia"/>
              </w:rPr>
              <w:t>存放</w:t>
            </w:r>
            <w:r>
              <w:rPr>
                <w:rFonts w:hint="eastAsia"/>
              </w:rPr>
              <w:t>STM</w:t>
            </w:r>
            <w:r>
              <w:t>32</w:t>
            </w:r>
            <w:r>
              <w:rPr>
                <w:rFonts w:hint="eastAsia"/>
              </w:rPr>
              <w:t>核心文件</w:t>
            </w:r>
          </w:p>
        </w:tc>
      </w:tr>
      <w:tr w:rsidR="00887AE2" w14:paraId="0507515F" w14:textId="77777777" w:rsidTr="00B7515C">
        <w:trPr>
          <w:trHeight w:val="324"/>
        </w:trPr>
        <w:tc>
          <w:tcPr>
            <w:tcW w:w="2830" w:type="dxa"/>
            <w:vAlign w:val="center"/>
          </w:tcPr>
          <w:p w14:paraId="76BABA4E" w14:textId="7F0738F0" w:rsidR="00887AE2" w:rsidRDefault="00887AE2" w:rsidP="00887AE2">
            <w:pPr>
              <w:jc w:val="center"/>
            </w:pPr>
            <w:r>
              <w:rPr>
                <w:rFonts w:hint="eastAsia"/>
              </w:rPr>
              <w:t>FWLIB</w:t>
            </w:r>
          </w:p>
        </w:tc>
        <w:tc>
          <w:tcPr>
            <w:tcW w:w="5946" w:type="dxa"/>
            <w:vAlign w:val="center"/>
          </w:tcPr>
          <w:p w14:paraId="748A45E8" w14:textId="79EA39F4" w:rsidR="00887AE2" w:rsidRDefault="00887AE2" w:rsidP="00887AE2">
            <w:pPr>
              <w:jc w:val="center"/>
            </w:pPr>
            <w:r>
              <w:rPr>
                <w:rFonts w:hint="eastAsia"/>
              </w:rPr>
              <w:t>各个外设的底层程序和源码</w:t>
            </w:r>
          </w:p>
        </w:tc>
      </w:tr>
      <w:tr w:rsidR="00887AE2" w14:paraId="44EC752D" w14:textId="77777777" w:rsidTr="00B7515C">
        <w:trPr>
          <w:trHeight w:val="324"/>
        </w:trPr>
        <w:tc>
          <w:tcPr>
            <w:tcW w:w="2830" w:type="dxa"/>
            <w:vAlign w:val="center"/>
          </w:tcPr>
          <w:p w14:paraId="04C94CBB" w14:textId="53205BD4" w:rsidR="00887AE2" w:rsidRDefault="00887AE2" w:rsidP="00887AE2">
            <w:pPr>
              <w:jc w:val="center"/>
            </w:pPr>
            <w:r>
              <w:rPr>
                <w:rFonts w:hint="eastAsia"/>
              </w:rPr>
              <w:t>LIBRARY</w:t>
            </w:r>
          </w:p>
        </w:tc>
        <w:tc>
          <w:tcPr>
            <w:tcW w:w="5946" w:type="dxa"/>
            <w:vAlign w:val="center"/>
          </w:tcPr>
          <w:p w14:paraId="399163A5" w14:textId="4E403C43" w:rsidR="00887AE2" w:rsidRDefault="00887AE2" w:rsidP="00887AE2">
            <w:pPr>
              <w:jc w:val="center"/>
            </w:pPr>
            <w:r>
              <w:rPr>
                <w:rFonts w:hint="eastAsia"/>
              </w:rPr>
              <w:t>自己定义引用的</w:t>
            </w:r>
            <w:r>
              <w:rPr>
                <w:rFonts w:hint="eastAsia"/>
              </w:rPr>
              <w:t>STM</w:t>
            </w:r>
            <w:r>
              <w:t>32</w:t>
            </w:r>
            <w:r>
              <w:rPr>
                <w:rFonts w:hint="eastAsia"/>
              </w:rPr>
              <w:t>库文件</w:t>
            </w:r>
          </w:p>
        </w:tc>
      </w:tr>
      <w:tr w:rsidR="00887AE2" w14:paraId="5F7B1E6B" w14:textId="77777777" w:rsidTr="00B7515C">
        <w:trPr>
          <w:trHeight w:val="324"/>
        </w:trPr>
        <w:tc>
          <w:tcPr>
            <w:tcW w:w="2830" w:type="dxa"/>
            <w:vAlign w:val="center"/>
          </w:tcPr>
          <w:p w14:paraId="6503541A" w14:textId="114AE590" w:rsidR="00887AE2" w:rsidRDefault="00887AE2" w:rsidP="00887AE2">
            <w:pPr>
              <w:jc w:val="center"/>
            </w:pPr>
            <w:r>
              <w:rPr>
                <w:rFonts w:hint="eastAsia"/>
              </w:rPr>
              <w:t>STARTUP</w:t>
            </w:r>
          </w:p>
        </w:tc>
        <w:tc>
          <w:tcPr>
            <w:tcW w:w="5946" w:type="dxa"/>
            <w:vAlign w:val="center"/>
          </w:tcPr>
          <w:p w14:paraId="4BBE52CB" w14:textId="1E733B45" w:rsidR="00887AE2" w:rsidRDefault="00887AE2" w:rsidP="00887AE2">
            <w:pPr>
              <w:jc w:val="center"/>
            </w:pPr>
            <w:r>
              <w:rPr>
                <w:rFonts w:hint="eastAsia"/>
              </w:rPr>
              <w:t>STM32</w:t>
            </w:r>
            <w:r>
              <w:rPr>
                <w:rFonts w:hint="eastAsia"/>
              </w:rPr>
              <w:t>启动文件</w:t>
            </w:r>
          </w:p>
        </w:tc>
      </w:tr>
      <w:tr w:rsidR="00887AE2" w14:paraId="5033D8B0" w14:textId="77777777" w:rsidTr="00B7515C">
        <w:trPr>
          <w:trHeight w:val="324"/>
        </w:trPr>
        <w:tc>
          <w:tcPr>
            <w:tcW w:w="2830" w:type="dxa"/>
            <w:vAlign w:val="center"/>
          </w:tcPr>
          <w:p w14:paraId="0537F53A" w14:textId="700CC6C1" w:rsidR="00887AE2" w:rsidRDefault="00887AE2" w:rsidP="00887AE2">
            <w:pPr>
              <w:jc w:val="center"/>
            </w:pPr>
            <w:r>
              <w:rPr>
                <w:rFonts w:hint="eastAsia"/>
              </w:rPr>
              <w:t>USER</w:t>
            </w:r>
          </w:p>
        </w:tc>
        <w:tc>
          <w:tcPr>
            <w:tcW w:w="5946" w:type="dxa"/>
            <w:vAlign w:val="center"/>
          </w:tcPr>
          <w:p w14:paraId="4EC755CF" w14:textId="311BF9AC" w:rsidR="00887AE2" w:rsidRDefault="00887AE2" w:rsidP="00887AE2">
            <w:pPr>
              <w:jc w:val="center"/>
            </w:pPr>
            <w:r>
              <w:rPr>
                <w:rFonts w:hint="eastAsia"/>
              </w:rPr>
              <w:t>自定义的程序以及主程序入口文件</w:t>
            </w:r>
          </w:p>
        </w:tc>
      </w:tr>
    </w:tbl>
    <w:p w14:paraId="5CBB2CA0" w14:textId="77777777" w:rsidR="00887AE2" w:rsidRPr="00887AE2" w:rsidRDefault="00887AE2" w:rsidP="00887AE2"/>
    <w:p w14:paraId="32FF911D" w14:textId="77777777" w:rsidR="00C4462B" w:rsidRDefault="00BF5FB6" w:rsidP="00C4462B">
      <w:pPr>
        <w:keepNext/>
      </w:pPr>
      <w:r>
        <w:rPr>
          <w:rFonts w:hint="eastAsia"/>
          <w:noProof/>
        </w:rPr>
        <w:drawing>
          <wp:inline distT="0" distB="0" distL="0" distR="0" wp14:anchorId="27743635" wp14:editId="2EF845B3">
            <wp:extent cx="5579745" cy="2137410"/>
            <wp:effectExtent l="0" t="0" r="1905" b="0"/>
            <wp:docPr id="33" name="图片 3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004.png"/>
                    <pic:cNvPicPr/>
                  </pic:nvPicPr>
                  <pic:blipFill>
                    <a:blip r:embed="rId46"/>
                    <a:stretch>
                      <a:fillRect/>
                    </a:stretch>
                  </pic:blipFill>
                  <pic:spPr>
                    <a:xfrm>
                      <a:off x="0" y="0"/>
                      <a:ext cx="5579745" cy="2137410"/>
                    </a:xfrm>
                    <a:prstGeom prst="rect">
                      <a:avLst/>
                    </a:prstGeom>
                  </pic:spPr>
                </pic:pic>
              </a:graphicData>
            </a:graphic>
          </wp:inline>
        </w:drawing>
      </w:r>
    </w:p>
    <w:p w14:paraId="1ACFFCF6" w14:textId="725261C7" w:rsidR="009807AE" w:rsidRPr="009807AE" w:rsidRDefault="00C4462B" w:rsidP="00355AE7">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p>
    <w:p w14:paraId="60BAE408" w14:textId="77777777" w:rsidR="00684524" w:rsidRDefault="00D805EA" w:rsidP="006837AD">
      <w:pPr>
        <w:pStyle w:val="-4"/>
        <w:ind w:firstLine="480"/>
      </w:pPr>
      <w:r>
        <w:rPr>
          <w:rFonts w:hint="eastAsia"/>
        </w:rPr>
        <w:lastRenderedPageBreak/>
        <w:t>（</w:t>
      </w:r>
      <w:r>
        <w:rPr>
          <w:rFonts w:hint="eastAsia"/>
        </w:rPr>
        <w:t>4</w:t>
      </w:r>
      <w:r>
        <w:rPr>
          <w:rFonts w:hint="eastAsia"/>
        </w:rPr>
        <w:t>）再在每个文件夹下创建</w:t>
      </w:r>
      <w:r w:rsidR="00E12A2E">
        <w:rPr>
          <w:rFonts w:hint="eastAsia"/>
        </w:rPr>
        <w:t>文件夹</w:t>
      </w:r>
      <w:r>
        <w:rPr>
          <w:rFonts w:hint="eastAsia"/>
        </w:rPr>
        <w:t>i</w:t>
      </w:r>
      <w:r>
        <w:t>nc</w:t>
      </w:r>
      <w:r>
        <w:rPr>
          <w:rFonts w:hint="eastAsia"/>
        </w:rPr>
        <w:t>和</w:t>
      </w:r>
      <w:r>
        <w:rPr>
          <w:rFonts w:hint="eastAsia"/>
        </w:rPr>
        <w:t>s</w:t>
      </w:r>
      <w:r>
        <w:t>rc</w:t>
      </w:r>
      <w:r w:rsidR="00E12A2E">
        <w:rPr>
          <w:rFonts w:hint="eastAsia"/>
        </w:rPr>
        <w:t>，</w:t>
      </w:r>
      <w:r w:rsidR="00E12A2E">
        <w:rPr>
          <w:rFonts w:hint="eastAsia"/>
        </w:rPr>
        <w:t>i</w:t>
      </w:r>
      <w:r w:rsidR="00E12A2E">
        <w:t>nc</w:t>
      </w:r>
      <w:r w:rsidR="000B0BD6">
        <w:rPr>
          <w:rFonts w:hint="eastAsia"/>
        </w:rPr>
        <w:t>用来</w:t>
      </w:r>
      <w:r w:rsidR="00E12A2E">
        <w:rPr>
          <w:rFonts w:hint="eastAsia"/>
        </w:rPr>
        <w:t>存放</w:t>
      </w:r>
      <w:r w:rsidR="00E12A2E">
        <w:rPr>
          <w:rFonts w:hint="eastAsia"/>
        </w:rPr>
        <w:t>.</w:t>
      </w:r>
      <w:r w:rsidR="00E12A2E">
        <w:t>h</w:t>
      </w:r>
      <w:r w:rsidR="00E12A2E">
        <w:rPr>
          <w:rFonts w:hint="eastAsia"/>
        </w:rPr>
        <w:t>头文件</w:t>
      </w:r>
      <w:r w:rsidR="00E12A2E">
        <w:rPr>
          <w:rFonts w:hint="eastAsia"/>
        </w:rPr>
        <w:t>,</w:t>
      </w:r>
      <w:r w:rsidR="00E12A2E">
        <w:t>src</w:t>
      </w:r>
      <w:r w:rsidR="000B0BD6">
        <w:rPr>
          <w:rFonts w:hint="eastAsia"/>
        </w:rPr>
        <w:t>用来</w:t>
      </w:r>
      <w:r w:rsidR="00E12A2E">
        <w:rPr>
          <w:rFonts w:hint="eastAsia"/>
        </w:rPr>
        <w:t>存放</w:t>
      </w:r>
      <w:r w:rsidR="00E12A2E">
        <w:rPr>
          <w:rFonts w:hint="eastAsia"/>
        </w:rPr>
        <w:t>.</w:t>
      </w:r>
      <w:r w:rsidR="00E12A2E">
        <w:t>c</w:t>
      </w:r>
      <w:r w:rsidR="000B0BD6">
        <w:rPr>
          <w:rFonts w:hint="eastAsia"/>
        </w:rPr>
        <w:t>文件</w:t>
      </w:r>
      <w:r w:rsidR="006E534D">
        <w:rPr>
          <w:rFonts w:hint="eastAsia"/>
        </w:rPr>
        <w:t>，然后使用</w:t>
      </w:r>
      <w:r w:rsidR="006E534D">
        <w:rPr>
          <w:rFonts w:hint="eastAsia"/>
        </w:rPr>
        <w:t>Keil</w:t>
      </w:r>
      <w:r w:rsidR="006E534D">
        <w:rPr>
          <w:rFonts w:hint="eastAsia"/>
        </w:rPr>
        <w:t>创建工程，位置选择上一步创建的工程目录</w:t>
      </w:r>
      <w:r w:rsidR="00684524">
        <w:rPr>
          <w:rFonts w:hint="eastAsia"/>
        </w:rPr>
        <w:t>，如图所示。</w:t>
      </w:r>
    </w:p>
    <w:p w14:paraId="7BCF8503" w14:textId="4EA66699" w:rsidR="006837AD" w:rsidRDefault="006E534D" w:rsidP="00684524">
      <w:r w:rsidRPr="00684524">
        <w:drawing>
          <wp:inline distT="0" distB="0" distL="0" distR="0" wp14:anchorId="575A7C3A" wp14:editId="5376689A">
            <wp:extent cx="5579745" cy="3592830"/>
            <wp:effectExtent l="0" t="0" r="1905"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006.png"/>
                    <pic:cNvPicPr/>
                  </pic:nvPicPr>
                  <pic:blipFill>
                    <a:blip r:embed="rId47"/>
                    <a:stretch>
                      <a:fillRect/>
                    </a:stretch>
                  </pic:blipFill>
                  <pic:spPr>
                    <a:xfrm>
                      <a:off x="0" y="0"/>
                      <a:ext cx="5579745" cy="3592830"/>
                    </a:xfrm>
                    <a:prstGeom prst="rect">
                      <a:avLst/>
                    </a:prstGeom>
                  </pic:spPr>
                </pic:pic>
              </a:graphicData>
            </a:graphic>
          </wp:inline>
        </w:drawing>
      </w:r>
    </w:p>
    <w:p w14:paraId="71216B1D" w14:textId="1B64E3A8" w:rsidR="00684524" w:rsidRDefault="00684524" w:rsidP="00684524">
      <w:pPr>
        <w:pStyle w:val="-4"/>
        <w:ind w:firstLine="480"/>
      </w:pPr>
    </w:p>
    <w:p w14:paraId="01C9AA37" w14:textId="353B8752" w:rsidR="00684524" w:rsidRDefault="00684524" w:rsidP="00684524">
      <w:pPr>
        <w:pStyle w:val="-4"/>
        <w:ind w:firstLine="480"/>
        <w:rPr>
          <w:rFonts w:hint="eastAsia"/>
        </w:rPr>
      </w:pPr>
      <w:r>
        <w:rPr>
          <w:rFonts w:hint="eastAsia"/>
        </w:rPr>
        <w:t>本系统使用的系统板为</w:t>
      </w:r>
      <w:r>
        <w:rPr>
          <w:rFonts w:hint="eastAsia"/>
        </w:rPr>
        <w:t>STM32F103ZE</w:t>
      </w:r>
      <w:r>
        <w:rPr>
          <w:rFonts w:hint="eastAsia"/>
        </w:rPr>
        <w:t>系列</w:t>
      </w:r>
      <w:r w:rsidR="002D1ED1">
        <w:rPr>
          <w:rFonts w:hint="eastAsia"/>
        </w:rPr>
        <w:t>，新建项目需要使用对应的</w:t>
      </w:r>
      <w:r w:rsidR="002D1ED1">
        <w:rPr>
          <w:rFonts w:hint="eastAsia"/>
        </w:rPr>
        <w:t>Device</w:t>
      </w:r>
      <w:r w:rsidR="002D1ED1">
        <w:rPr>
          <w:rFonts w:hint="eastAsia"/>
        </w:rPr>
        <w:t>设备，如图所示。</w:t>
      </w:r>
    </w:p>
    <w:p w14:paraId="33EF23DC" w14:textId="3CED27EC" w:rsidR="004C55A0" w:rsidRDefault="00684524" w:rsidP="00684524">
      <w:pPr>
        <w:jc w:val="center"/>
      </w:pPr>
      <w:r w:rsidRPr="00684524">
        <w:lastRenderedPageBreak/>
        <w:drawing>
          <wp:inline distT="0" distB="0" distL="0" distR="0" wp14:anchorId="2BB4DE40" wp14:editId="2010BB46">
            <wp:extent cx="5579745" cy="4113530"/>
            <wp:effectExtent l="0" t="0" r="1905"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008.png"/>
                    <pic:cNvPicPr/>
                  </pic:nvPicPr>
                  <pic:blipFill>
                    <a:blip r:embed="rId48"/>
                    <a:stretch>
                      <a:fillRect/>
                    </a:stretch>
                  </pic:blipFill>
                  <pic:spPr>
                    <a:xfrm>
                      <a:off x="0" y="0"/>
                      <a:ext cx="5579745" cy="4113530"/>
                    </a:xfrm>
                    <a:prstGeom prst="rect">
                      <a:avLst/>
                    </a:prstGeom>
                  </pic:spPr>
                </pic:pic>
              </a:graphicData>
            </a:graphic>
          </wp:inline>
        </w:drawing>
      </w:r>
    </w:p>
    <w:p w14:paraId="5E7BDD48" w14:textId="77777777" w:rsidR="002D1ED1" w:rsidRDefault="002D1ED1" w:rsidP="002D1ED1">
      <w:pPr>
        <w:jc w:val="center"/>
      </w:pPr>
    </w:p>
    <w:p w14:paraId="7ACC1424" w14:textId="77777777" w:rsidR="002D1ED1" w:rsidRDefault="002D1ED1" w:rsidP="002D1ED1">
      <w:pPr>
        <w:jc w:val="center"/>
      </w:pPr>
    </w:p>
    <w:p w14:paraId="2A3D3E14" w14:textId="105251F6" w:rsidR="002D1ED1" w:rsidRDefault="002D1ED1" w:rsidP="002D1ED1">
      <w:pPr>
        <w:pStyle w:val="-4"/>
        <w:ind w:firstLine="480"/>
        <w:rPr>
          <w:rFonts w:hint="eastAsia"/>
        </w:rPr>
      </w:pPr>
      <w:r>
        <w:rPr>
          <w:rFonts w:hint="eastAsia"/>
        </w:rPr>
        <w:t>将项目已有的程序文件关联到项目中，如图所示。</w:t>
      </w:r>
    </w:p>
    <w:p w14:paraId="366909CB" w14:textId="3E5AEDE4" w:rsidR="004C55A0" w:rsidRDefault="002D1ED1" w:rsidP="002D1ED1">
      <w:pPr>
        <w:jc w:val="center"/>
      </w:pPr>
      <w:r>
        <w:rPr>
          <w:noProof/>
        </w:rPr>
        <w:lastRenderedPageBreak/>
        <w:drawing>
          <wp:inline distT="0" distB="0" distL="0" distR="0" wp14:anchorId="4F065FF7" wp14:editId="547717FF">
            <wp:extent cx="5579745" cy="4140200"/>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010.png"/>
                    <pic:cNvPicPr/>
                  </pic:nvPicPr>
                  <pic:blipFill>
                    <a:blip r:embed="rId49"/>
                    <a:stretch>
                      <a:fillRect/>
                    </a:stretch>
                  </pic:blipFill>
                  <pic:spPr>
                    <a:xfrm>
                      <a:off x="0" y="0"/>
                      <a:ext cx="5579745" cy="4140200"/>
                    </a:xfrm>
                    <a:prstGeom prst="rect">
                      <a:avLst/>
                    </a:prstGeom>
                  </pic:spPr>
                </pic:pic>
              </a:graphicData>
            </a:graphic>
          </wp:inline>
        </w:drawing>
      </w:r>
    </w:p>
    <w:p w14:paraId="41650C6F" w14:textId="5C9AD889" w:rsidR="002D1ED1" w:rsidRDefault="002D1ED1" w:rsidP="002D1ED1">
      <w:pPr>
        <w:pStyle w:val="-4"/>
        <w:ind w:firstLine="480"/>
      </w:pPr>
    </w:p>
    <w:p w14:paraId="3B71F449" w14:textId="76469A98" w:rsidR="002D1ED1" w:rsidRPr="002D1ED1" w:rsidRDefault="002D1ED1" w:rsidP="002D1ED1">
      <w:pPr>
        <w:pStyle w:val="-4"/>
        <w:ind w:firstLine="480"/>
        <w:rPr>
          <w:rFonts w:hint="eastAsia"/>
        </w:rPr>
      </w:pPr>
      <w:r>
        <w:rPr>
          <w:rFonts w:hint="eastAsia"/>
        </w:rPr>
        <w:t>关联完成后，整体项目目录结构如图所示</w:t>
      </w:r>
    </w:p>
    <w:p w14:paraId="5D599AA7" w14:textId="519CA297" w:rsidR="004C55A0" w:rsidRDefault="002D1ED1" w:rsidP="002D1ED1">
      <w:pPr>
        <w:jc w:val="center"/>
      </w:pPr>
      <w:r>
        <w:rPr>
          <w:noProof/>
        </w:rPr>
        <w:drawing>
          <wp:inline distT="0" distB="0" distL="0" distR="0" wp14:anchorId="01164CD5" wp14:editId="68A2887C">
            <wp:extent cx="2752381" cy="3361905"/>
            <wp:effectExtent l="0" t="0" r="0" b="0"/>
            <wp:docPr id="39" name="图片 39"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011.png"/>
                    <pic:cNvPicPr/>
                  </pic:nvPicPr>
                  <pic:blipFill>
                    <a:blip r:embed="rId50"/>
                    <a:stretch>
                      <a:fillRect/>
                    </a:stretch>
                  </pic:blipFill>
                  <pic:spPr>
                    <a:xfrm>
                      <a:off x="0" y="0"/>
                      <a:ext cx="2752381" cy="3361905"/>
                    </a:xfrm>
                    <a:prstGeom prst="rect">
                      <a:avLst/>
                    </a:prstGeom>
                  </pic:spPr>
                </pic:pic>
              </a:graphicData>
            </a:graphic>
          </wp:inline>
        </w:drawing>
      </w:r>
    </w:p>
    <w:p w14:paraId="5E3C2AC9" w14:textId="76B204F2" w:rsidR="002D1ED1" w:rsidRDefault="003A5084" w:rsidP="003A5084">
      <w:pPr>
        <w:pStyle w:val="-4"/>
        <w:ind w:firstLine="480"/>
      </w:pPr>
      <w:r>
        <w:rPr>
          <w:rFonts w:hint="eastAsia"/>
        </w:rPr>
        <w:t>库函数在配置和选择外设的时候是通过宏定义来选择的</w:t>
      </w:r>
      <w:r w:rsidR="00256511">
        <w:rPr>
          <w:rFonts w:hint="eastAsia"/>
        </w:rPr>
        <w:t>，</w:t>
      </w:r>
      <w:r>
        <w:rPr>
          <w:rFonts w:hint="eastAsia"/>
        </w:rPr>
        <w:t>务必要配置一下系统全局的宏定义和头文件所在的目录，</w:t>
      </w:r>
      <w:r>
        <w:rPr>
          <w:rFonts w:hint="eastAsia"/>
        </w:rPr>
        <w:t>Keil</w:t>
      </w:r>
      <w:r>
        <w:t>5</w:t>
      </w:r>
      <w:r>
        <w:rPr>
          <w:rFonts w:hint="eastAsia"/>
        </w:rPr>
        <w:t>的开发环境，已经预置了一部分宏定义，只需要配置</w:t>
      </w:r>
      <w:r w:rsidRPr="003A5084">
        <w:t>USE_STDPERIPH_DRIVER</w:t>
      </w:r>
      <w:r>
        <w:rPr>
          <w:rFonts w:hint="eastAsia"/>
        </w:rPr>
        <w:t>就能完成编译，</w:t>
      </w:r>
      <w:r w:rsidR="00DB55E2">
        <w:rPr>
          <w:rFonts w:hint="eastAsia"/>
        </w:rPr>
        <w:t>同时还要指定各个目录的</w:t>
      </w:r>
      <w:r w:rsidR="00DB55E2">
        <w:rPr>
          <w:rFonts w:hint="eastAsia"/>
        </w:rPr>
        <w:lastRenderedPageBreak/>
        <w:t>i</w:t>
      </w:r>
      <w:r w:rsidR="00DB55E2">
        <w:t>nc</w:t>
      </w:r>
      <w:r w:rsidR="00DB55E2">
        <w:rPr>
          <w:rFonts w:hint="eastAsia"/>
        </w:rPr>
        <w:t>文件夹位置，所有的头文件都存放在</w:t>
      </w:r>
      <w:r w:rsidR="00DB55E2">
        <w:rPr>
          <w:rFonts w:hint="eastAsia"/>
        </w:rPr>
        <w:t>i</w:t>
      </w:r>
      <w:r w:rsidR="00DB55E2">
        <w:t>nc</w:t>
      </w:r>
      <w:r w:rsidR="00DB55E2">
        <w:rPr>
          <w:rFonts w:hint="eastAsia"/>
        </w:rPr>
        <w:t>文件夹下，</w:t>
      </w:r>
      <w:r w:rsidR="00256511">
        <w:rPr>
          <w:rFonts w:hint="eastAsia"/>
        </w:rPr>
        <w:t>如图所示</w:t>
      </w:r>
      <w:r>
        <w:rPr>
          <w:rFonts w:hint="eastAsia"/>
        </w:rPr>
        <w:t>。</w:t>
      </w:r>
    </w:p>
    <w:p w14:paraId="5E8CE99A" w14:textId="6B697405" w:rsidR="00256511" w:rsidRPr="00256511" w:rsidRDefault="00256511" w:rsidP="00256511">
      <w:pPr>
        <w:rPr>
          <w:rFonts w:hint="eastAsia"/>
        </w:rPr>
      </w:pPr>
      <w:r>
        <w:rPr>
          <w:rFonts w:hint="eastAsia"/>
          <w:noProof/>
        </w:rPr>
        <w:drawing>
          <wp:inline distT="0" distB="0" distL="0" distR="0" wp14:anchorId="4794DF00" wp14:editId="37A81C0F">
            <wp:extent cx="5579745" cy="4375150"/>
            <wp:effectExtent l="0" t="0" r="190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12.png"/>
                    <pic:cNvPicPr/>
                  </pic:nvPicPr>
                  <pic:blipFill>
                    <a:blip r:embed="rId51"/>
                    <a:stretch>
                      <a:fillRect/>
                    </a:stretch>
                  </pic:blipFill>
                  <pic:spPr>
                    <a:xfrm>
                      <a:off x="0" y="0"/>
                      <a:ext cx="5579745" cy="4375150"/>
                    </a:xfrm>
                    <a:prstGeom prst="rect">
                      <a:avLst/>
                    </a:prstGeom>
                  </pic:spPr>
                </pic:pic>
              </a:graphicData>
            </a:graphic>
          </wp:inline>
        </w:drawing>
      </w:r>
    </w:p>
    <w:p w14:paraId="6EDE1A84" w14:textId="77777777" w:rsidR="004C55A0" w:rsidRPr="004C55A0" w:rsidRDefault="004C55A0" w:rsidP="004C55A0"/>
    <w:p w14:paraId="6F862E5E" w14:textId="5B764B47" w:rsidR="006837AD" w:rsidRPr="006837AD" w:rsidRDefault="009C195C" w:rsidP="006837AD">
      <w:pPr>
        <w:pStyle w:val="-2"/>
      </w:pPr>
      <w:r>
        <w:rPr>
          <w:rFonts w:hint="eastAsia"/>
        </w:rPr>
        <w:t>ISP</w:t>
      </w:r>
      <w:r w:rsidR="00393BF2">
        <w:rPr>
          <w:rFonts w:hint="eastAsia"/>
        </w:rPr>
        <w:t>串口</w:t>
      </w:r>
      <w:r w:rsidR="006837AD">
        <w:rPr>
          <w:rFonts w:hint="eastAsia"/>
        </w:rPr>
        <w:t>下载程序</w:t>
      </w:r>
    </w:p>
    <w:p w14:paraId="4476CFB3" w14:textId="42756574" w:rsidR="00CA4C3A" w:rsidRDefault="00C414BB" w:rsidP="00C414BB">
      <w:pPr>
        <w:pStyle w:val="-4"/>
        <w:ind w:firstLine="480"/>
      </w:pPr>
      <w:r>
        <w:rPr>
          <w:rFonts w:hint="eastAsia"/>
        </w:rPr>
        <w:t>单片机</w:t>
      </w:r>
      <w:r w:rsidR="009C195C">
        <w:rPr>
          <w:rFonts w:hint="eastAsia"/>
        </w:rPr>
        <w:t>下载程序的方法有好多种，本系统采用的是</w:t>
      </w:r>
      <w:r w:rsidR="009C195C">
        <w:rPr>
          <w:rFonts w:hint="eastAsia"/>
        </w:rPr>
        <w:t>ISP</w:t>
      </w:r>
      <w:r w:rsidR="009C195C">
        <w:rPr>
          <w:rFonts w:hint="eastAsia"/>
        </w:rPr>
        <w:t>方式下载，这种下载</w:t>
      </w:r>
      <w:r w:rsidR="00393BF2">
        <w:rPr>
          <w:rFonts w:hint="eastAsia"/>
        </w:rPr>
        <w:t>方式需要使用出厂预置在单片机内部</w:t>
      </w:r>
      <w:r w:rsidR="00CA4C3A">
        <w:rPr>
          <w:rFonts w:hint="eastAsia"/>
        </w:rPr>
        <w:t>的</w:t>
      </w:r>
      <w:r w:rsidR="00393BF2">
        <w:rPr>
          <w:rFonts w:hint="eastAsia"/>
        </w:rPr>
        <w:t>BootLoader</w:t>
      </w:r>
      <w:r w:rsidR="00393BF2">
        <w:rPr>
          <w:rFonts w:hint="eastAsia"/>
        </w:rPr>
        <w:t>，</w:t>
      </w:r>
      <w:r w:rsidR="00CA4C3A">
        <w:rPr>
          <w:rFonts w:hint="eastAsia"/>
        </w:rPr>
        <w:t>所以需要更改单片机的启动模式。</w:t>
      </w:r>
      <w:r w:rsidR="00EA61D7">
        <w:rPr>
          <w:rFonts w:hint="eastAsia"/>
        </w:rPr>
        <w:t>图示为</w:t>
      </w:r>
    </w:p>
    <w:p w14:paraId="424FBAF2" w14:textId="77777777" w:rsidR="00CA4C3A" w:rsidRDefault="00CA4C3A" w:rsidP="00C414BB">
      <w:pPr>
        <w:pStyle w:val="-4"/>
        <w:ind w:firstLine="480"/>
      </w:pPr>
    </w:p>
    <w:p w14:paraId="78C19637" w14:textId="77777777" w:rsidR="00CA4C3A" w:rsidRDefault="00CA4C3A" w:rsidP="00C414BB">
      <w:pPr>
        <w:pStyle w:val="-4"/>
        <w:ind w:firstLine="480"/>
      </w:pPr>
    </w:p>
    <w:p w14:paraId="5C16325C" w14:textId="07C3AC9C" w:rsidR="0016593A" w:rsidRPr="00393BF2" w:rsidRDefault="00CA4C3A" w:rsidP="00C414BB">
      <w:pPr>
        <w:pStyle w:val="-4"/>
        <w:ind w:firstLine="480"/>
      </w:pPr>
      <w:r w:rsidRPr="00393BF2">
        <w:t xml:space="preserve"> </w:t>
      </w:r>
    </w:p>
    <w:p w14:paraId="7B0D9650" w14:textId="0509D3FC" w:rsidR="00CF42A2" w:rsidRPr="00C731D0" w:rsidRDefault="00CF42A2" w:rsidP="00231632">
      <w:pPr>
        <w:pStyle w:val="-1"/>
      </w:pPr>
      <w:bookmarkStart w:id="32" w:name="_Toc35548993"/>
      <w:r>
        <w:rPr>
          <w:rFonts w:hint="eastAsia"/>
        </w:rPr>
        <w:t>Web</w:t>
      </w:r>
      <w:r w:rsidR="00B96E48">
        <w:rPr>
          <w:rFonts w:hint="eastAsia"/>
        </w:rPr>
        <w:t>模块实现</w:t>
      </w:r>
      <w:bookmarkEnd w:id="32"/>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端主要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s</w:t>
      </w:r>
      <w:r w:rsidR="005C480B">
        <w:rPr>
          <w:rFonts w:ascii="宋体" w:hAnsi="宋体"/>
          <w:sz w:val="24"/>
        </w:rPr>
        <w:t>ysdm.cpl</w:t>
      </w:r>
      <w:r w:rsidR="005C480B">
        <w:rPr>
          <w:rFonts w:ascii="宋体" w:hAnsi="宋体" w:hint="eastAsia"/>
          <w:sz w:val="24"/>
        </w:rPr>
        <w:t>，确定后打开系统属性。</w:t>
      </w:r>
    </w:p>
    <w:p w14:paraId="2AF9B513" w14:textId="48CAE42F" w:rsidR="009D31AF" w:rsidRDefault="00843B1F" w:rsidP="009D31AF">
      <w:pPr>
        <w:keepNext/>
        <w:jc w:val="center"/>
      </w:pPr>
      <w:r>
        <w:rPr>
          <w:noProof/>
        </w:rPr>
        <w:lastRenderedPageBreak/>
        <w:drawing>
          <wp:inline distT="0" distB="0" distL="0" distR="0" wp14:anchorId="510AAA73" wp14:editId="65535403">
            <wp:extent cx="3189605" cy="18364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89605" cy="1836420"/>
                    </a:xfrm>
                    <a:prstGeom prst="rect">
                      <a:avLst/>
                    </a:prstGeom>
                    <a:noFill/>
                    <a:ln>
                      <a:noFill/>
                    </a:ln>
                  </pic:spPr>
                </pic:pic>
              </a:graphicData>
            </a:graphic>
          </wp:inline>
        </w:drawing>
      </w:r>
    </w:p>
    <w:p w14:paraId="3FEF3627" w14:textId="18737E78" w:rsidR="009D1525" w:rsidRPr="006A05E3" w:rsidRDefault="009D31AF" w:rsidP="009D31AF">
      <w:pPr>
        <w:pStyle w:val="af4"/>
        <w:jc w:val="center"/>
        <w:rPr>
          <w:rFonts w:ascii="宋体" w:eastAsia="宋体" w:hAnsi="宋体"/>
        </w:rPr>
      </w:pPr>
      <w:r w:rsidRPr="006A05E3">
        <w:rPr>
          <w:rFonts w:ascii="宋体" w:eastAsia="宋体" w:hAnsi="宋体" w:hint="eastAsia"/>
        </w:rPr>
        <w:t xml:space="preserve">图 </w:t>
      </w:r>
      <w:r w:rsidR="009807AE">
        <w:rPr>
          <w:rFonts w:ascii="宋体" w:eastAsia="宋体" w:hAnsi="宋体"/>
        </w:rPr>
        <w:fldChar w:fldCharType="begin"/>
      </w:r>
      <w:r w:rsidR="009807AE">
        <w:rPr>
          <w:rFonts w:ascii="宋体" w:eastAsia="宋体" w:hAnsi="宋体"/>
        </w:rPr>
        <w:instrText xml:space="preserve"> </w:instrText>
      </w:r>
      <w:r w:rsidR="009807AE">
        <w:rPr>
          <w:rFonts w:ascii="宋体" w:eastAsia="宋体" w:hAnsi="宋体" w:hint="eastAsia"/>
        </w:rPr>
        <w:instrText>SEQ 图 \* ARABIC</w:instrText>
      </w:r>
      <w:r w:rsidR="009807AE">
        <w:rPr>
          <w:rFonts w:ascii="宋体" w:eastAsia="宋体" w:hAnsi="宋体"/>
        </w:rPr>
        <w:instrText xml:space="preserve"> </w:instrText>
      </w:r>
      <w:r w:rsidR="009807AE">
        <w:rPr>
          <w:rFonts w:ascii="宋体" w:eastAsia="宋体" w:hAnsi="宋体"/>
        </w:rPr>
        <w:fldChar w:fldCharType="separate"/>
      </w:r>
      <w:r w:rsidR="00C4462B">
        <w:rPr>
          <w:rFonts w:ascii="宋体" w:eastAsia="宋体" w:hAnsi="宋体"/>
          <w:noProof/>
        </w:rPr>
        <w:t>20</w:t>
      </w:r>
      <w:r w:rsidR="009807A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运行sysdm.cpl</w:t>
      </w:r>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8244077" w:rsidR="005C480B" w:rsidRDefault="00843B1F" w:rsidP="005C480B">
      <w:pPr>
        <w:keepNext/>
        <w:jc w:val="center"/>
      </w:pPr>
      <w:r>
        <w:rPr>
          <w:noProof/>
        </w:rPr>
        <w:drawing>
          <wp:inline distT="0" distB="0" distL="0" distR="0" wp14:anchorId="2041E372" wp14:editId="5B877F1C">
            <wp:extent cx="2626360" cy="32918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26360" cy="3291840"/>
                    </a:xfrm>
                    <a:prstGeom prst="rect">
                      <a:avLst/>
                    </a:prstGeom>
                    <a:noFill/>
                    <a:ln>
                      <a:noFill/>
                    </a:ln>
                  </pic:spPr>
                </pic:pic>
              </a:graphicData>
            </a:graphic>
          </wp:inline>
        </w:drawing>
      </w:r>
    </w:p>
    <w:p w14:paraId="1C26712D" w14:textId="76E5E20F" w:rsidR="005C480B" w:rsidRPr="006A05E3" w:rsidRDefault="005C480B" w:rsidP="005C480B">
      <w:pPr>
        <w:pStyle w:val="af4"/>
        <w:jc w:val="center"/>
        <w:rPr>
          <w:rFonts w:ascii="宋体" w:eastAsia="宋体" w:hAnsi="宋体"/>
        </w:rPr>
      </w:pPr>
      <w:r w:rsidRPr="006A05E3">
        <w:rPr>
          <w:rFonts w:ascii="宋体" w:eastAsia="宋体" w:hAnsi="宋体" w:hint="eastAsia"/>
        </w:rPr>
        <w:t xml:space="preserve">图 </w:t>
      </w:r>
      <w:r w:rsidR="009807AE">
        <w:rPr>
          <w:rFonts w:ascii="宋体" w:eastAsia="宋体" w:hAnsi="宋体"/>
        </w:rPr>
        <w:fldChar w:fldCharType="begin"/>
      </w:r>
      <w:r w:rsidR="009807AE">
        <w:rPr>
          <w:rFonts w:ascii="宋体" w:eastAsia="宋体" w:hAnsi="宋体"/>
        </w:rPr>
        <w:instrText xml:space="preserve"> </w:instrText>
      </w:r>
      <w:r w:rsidR="009807AE">
        <w:rPr>
          <w:rFonts w:ascii="宋体" w:eastAsia="宋体" w:hAnsi="宋体" w:hint="eastAsia"/>
        </w:rPr>
        <w:instrText>SEQ 图 \* ARABIC</w:instrText>
      </w:r>
      <w:r w:rsidR="009807AE">
        <w:rPr>
          <w:rFonts w:ascii="宋体" w:eastAsia="宋体" w:hAnsi="宋体"/>
        </w:rPr>
        <w:instrText xml:space="preserve"> </w:instrText>
      </w:r>
      <w:r w:rsidR="009807AE">
        <w:rPr>
          <w:rFonts w:ascii="宋体" w:eastAsia="宋体" w:hAnsi="宋体"/>
        </w:rPr>
        <w:fldChar w:fldCharType="separate"/>
      </w:r>
      <w:r w:rsidR="00C4462B">
        <w:rPr>
          <w:rFonts w:ascii="宋体" w:eastAsia="宋体" w:hAnsi="宋体"/>
          <w:noProof/>
        </w:rPr>
        <w:t>21</w:t>
      </w:r>
      <w:r w:rsidR="009807A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2B2C3262" w:rsidR="00DF04DF" w:rsidRDefault="00843B1F" w:rsidP="00DF04DF">
      <w:pPr>
        <w:keepNext/>
        <w:jc w:val="center"/>
      </w:pPr>
      <w:r>
        <w:rPr>
          <w:noProof/>
        </w:rPr>
        <w:lastRenderedPageBreak/>
        <w:drawing>
          <wp:inline distT="0" distB="0" distL="0" distR="0" wp14:anchorId="1DFF88CE" wp14:editId="26EE9DE5">
            <wp:extent cx="4615815" cy="25825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15815" cy="2582545"/>
                    </a:xfrm>
                    <a:prstGeom prst="rect">
                      <a:avLst/>
                    </a:prstGeom>
                    <a:noFill/>
                    <a:ln>
                      <a:noFill/>
                    </a:ln>
                  </pic:spPr>
                </pic:pic>
              </a:graphicData>
            </a:graphic>
          </wp:inline>
        </w:drawing>
      </w:r>
    </w:p>
    <w:p w14:paraId="1D48BB0F" w14:textId="1B53966E" w:rsidR="00DF04DF" w:rsidRPr="006A05E3" w:rsidRDefault="00DF04DF" w:rsidP="00DF04DF">
      <w:pPr>
        <w:pStyle w:val="af4"/>
        <w:jc w:val="center"/>
        <w:rPr>
          <w:rFonts w:ascii="宋体" w:eastAsia="宋体" w:hAnsi="宋体"/>
        </w:rPr>
      </w:pPr>
      <w:r w:rsidRPr="006A05E3">
        <w:rPr>
          <w:rFonts w:ascii="宋体" w:eastAsia="宋体" w:hAnsi="宋体" w:hint="eastAsia"/>
        </w:rPr>
        <w:t xml:space="preserve">图 </w:t>
      </w:r>
      <w:r w:rsidR="009807AE">
        <w:rPr>
          <w:rFonts w:ascii="宋体" w:eastAsia="宋体" w:hAnsi="宋体"/>
        </w:rPr>
        <w:fldChar w:fldCharType="begin"/>
      </w:r>
      <w:r w:rsidR="009807AE">
        <w:rPr>
          <w:rFonts w:ascii="宋体" w:eastAsia="宋体" w:hAnsi="宋体"/>
        </w:rPr>
        <w:instrText xml:space="preserve"> </w:instrText>
      </w:r>
      <w:r w:rsidR="009807AE">
        <w:rPr>
          <w:rFonts w:ascii="宋体" w:eastAsia="宋体" w:hAnsi="宋体" w:hint="eastAsia"/>
        </w:rPr>
        <w:instrText>SEQ 图 \* ARABIC</w:instrText>
      </w:r>
      <w:r w:rsidR="009807AE">
        <w:rPr>
          <w:rFonts w:ascii="宋体" w:eastAsia="宋体" w:hAnsi="宋体"/>
        </w:rPr>
        <w:instrText xml:space="preserve"> </w:instrText>
      </w:r>
      <w:r w:rsidR="009807AE">
        <w:rPr>
          <w:rFonts w:ascii="宋体" w:eastAsia="宋体" w:hAnsi="宋体"/>
        </w:rPr>
        <w:fldChar w:fldCharType="separate"/>
      </w:r>
      <w:r w:rsidR="00C4462B">
        <w:rPr>
          <w:rFonts w:ascii="宋体" w:eastAsia="宋体" w:hAnsi="宋体"/>
          <w:noProof/>
        </w:rPr>
        <w:t>22</w:t>
      </w:r>
      <w:r w:rsidR="009807AE">
        <w:rPr>
          <w:rFonts w:ascii="宋体" w:eastAsia="宋体" w:hAnsi="宋体"/>
        </w:rPr>
        <w:fldChar w:fldCharType="end"/>
      </w:r>
      <w:r w:rsidRPr="006A05E3">
        <w:rPr>
          <w:rFonts w:ascii="宋体" w:eastAsia="宋体" w:hAnsi="宋体"/>
        </w:rPr>
        <w:t xml:space="preserve"> </w:t>
      </w:r>
      <w:r w:rsidRPr="006A05E3">
        <w:rPr>
          <w:rFonts w:ascii="宋体" w:eastAsia="宋体" w:hAnsi="宋体" w:hint="eastAsia"/>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4C0088EB" w:rsidR="00B923F4" w:rsidRDefault="00843B1F" w:rsidP="00B923F4">
      <w:pPr>
        <w:keepNext/>
        <w:jc w:val="center"/>
      </w:pPr>
      <w:r>
        <w:rPr>
          <w:noProof/>
        </w:rPr>
        <w:drawing>
          <wp:inline distT="0" distB="0" distL="0" distR="0" wp14:anchorId="0758ACB0" wp14:editId="35D51E84">
            <wp:extent cx="4864735" cy="826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4735" cy="826770"/>
                    </a:xfrm>
                    <a:prstGeom prst="rect">
                      <a:avLst/>
                    </a:prstGeom>
                    <a:noFill/>
                    <a:ln>
                      <a:noFill/>
                    </a:ln>
                  </pic:spPr>
                </pic:pic>
              </a:graphicData>
            </a:graphic>
          </wp:inline>
        </w:drawing>
      </w:r>
    </w:p>
    <w:p w14:paraId="39DA4297" w14:textId="06F3DC50" w:rsidR="00B923F4" w:rsidRPr="00FC1AD5" w:rsidRDefault="00B923F4" w:rsidP="00B923F4">
      <w:pPr>
        <w:pStyle w:val="af4"/>
        <w:jc w:val="center"/>
        <w:rPr>
          <w:rFonts w:ascii="宋体" w:eastAsia="宋体" w:hAnsi="宋体"/>
        </w:rPr>
      </w:pPr>
      <w:r w:rsidRPr="00FC1AD5">
        <w:rPr>
          <w:rFonts w:ascii="宋体" w:eastAsia="宋体" w:hAnsi="宋体" w:hint="eastAsia"/>
        </w:rPr>
        <w:t xml:space="preserve">图 </w:t>
      </w:r>
      <w:r w:rsidR="009807AE">
        <w:rPr>
          <w:rFonts w:ascii="宋体" w:eastAsia="宋体" w:hAnsi="宋体"/>
        </w:rPr>
        <w:fldChar w:fldCharType="begin"/>
      </w:r>
      <w:r w:rsidR="009807AE">
        <w:rPr>
          <w:rFonts w:ascii="宋体" w:eastAsia="宋体" w:hAnsi="宋体"/>
        </w:rPr>
        <w:instrText xml:space="preserve"> </w:instrText>
      </w:r>
      <w:r w:rsidR="009807AE">
        <w:rPr>
          <w:rFonts w:ascii="宋体" w:eastAsia="宋体" w:hAnsi="宋体" w:hint="eastAsia"/>
        </w:rPr>
        <w:instrText>SEQ 图 \* ARABIC</w:instrText>
      </w:r>
      <w:r w:rsidR="009807AE">
        <w:rPr>
          <w:rFonts w:ascii="宋体" w:eastAsia="宋体" w:hAnsi="宋体"/>
        </w:rPr>
        <w:instrText xml:space="preserve"> </w:instrText>
      </w:r>
      <w:r w:rsidR="009807AE">
        <w:rPr>
          <w:rFonts w:ascii="宋体" w:eastAsia="宋体" w:hAnsi="宋体"/>
        </w:rPr>
        <w:fldChar w:fldCharType="separate"/>
      </w:r>
      <w:r w:rsidR="00C4462B">
        <w:rPr>
          <w:rFonts w:ascii="宋体" w:eastAsia="宋体" w:hAnsi="宋体"/>
          <w:noProof/>
        </w:rPr>
        <w:t>23</w:t>
      </w:r>
      <w:r w:rsidR="009807AE">
        <w:rPr>
          <w:rFonts w:ascii="宋体" w:eastAsia="宋体" w:hAnsi="宋体"/>
        </w:rPr>
        <w:fldChar w:fldCharType="end"/>
      </w:r>
      <w:r w:rsidRPr="00FC1AD5">
        <w:rPr>
          <w:rFonts w:ascii="宋体" w:eastAsia="宋体" w:hAnsi="宋体"/>
        </w:rPr>
        <w:t xml:space="preserve"> </w:t>
      </w:r>
      <w:r w:rsidRPr="00FC1AD5">
        <w:rPr>
          <w:rFonts w:ascii="宋体" w:eastAsia="宋体" w:hAnsi="宋体" w:hint="eastAsia"/>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Java开发IDE为IDEA</w:t>
      </w:r>
      <w:r>
        <w:rPr>
          <w:rStyle w:val="af3"/>
          <w:rFonts w:ascii="宋体" w:hAnsi="宋体"/>
          <w:sz w:val="24"/>
        </w:rPr>
        <w:footnoteReference w:id="4"/>
      </w:r>
      <w:r>
        <w:rPr>
          <w:rFonts w:ascii="宋体" w:hAnsi="宋体" w:hint="eastAsia"/>
          <w:sz w:val="24"/>
        </w:rPr>
        <w:t>，另外还使用了maven、Tomcat、gi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3A7D7E">
      <w:pPr>
        <w:adjustRightInd w:val="0"/>
        <w:snapToGrid w:val="0"/>
        <w:spacing w:beforeLines="100" w:before="240" w:line="300" w:lineRule="auto"/>
        <w:jc w:val="center"/>
        <w:outlineLvl w:val="0"/>
        <w:rPr>
          <w:rFonts w:ascii="黑体" w:eastAsia="黑体" w:hAnsi="黑体"/>
          <w:b/>
          <w:bCs/>
          <w:sz w:val="32"/>
          <w:szCs w:val="32"/>
        </w:rPr>
      </w:pPr>
      <w:bookmarkStart w:id="33" w:name="_Toc33743009"/>
      <w:bookmarkStart w:id="34" w:name="_Toc33743161"/>
      <w:bookmarkStart w:id="35" w:name="_Toc35548994"/>
      <w:bookmarkStart w:id="36" w:name="_Hlk35180877"/>
      <w:r w:rsidRPr="003A7D7E">
        <w:rPr>
          <w:rFonts w:ascii="黑体" w:eastAsia="黑体" w:hAnsi="黑体" w:hint="eastAsia"/>
          <w:b/>
          <w:bCs/>
          <w:sz w:val="32"/>
          <w:szCs w:val="32"/>
        </w:rPr>
        <w:lastRenderedPageBreak/>
        <w:t>主要参考文献</w:t>
      </w:r>
      <w:bookmarkEnd w:id="33"/>
      <w:bookmarkEnd w:id="34"/>
      <w:bookmarkEnd w:id="35"/>
    </w:p>
    <w:bookmarkEnd w:id="36"/>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rsidP="008856ED">
      <w:pPr>
        <w:adjustRightInd w:val="0"/>
        <w:snapToGrid w:val="0"/>
        <w:spacing w:beforeLines="100" w:before="240" w:line="300" w:lineRule="auto"/>
        <w:jc w:val="center"/>
        <w:outlineLvl w:val="0"/>
        <w:rPr>
          <w:rFonts w:ascii="黑体" w:eastAsia="黑体" w:hAnsi="黑体"/>
          <w:b/>
          <w:bCs/>
          <w:sz w:val="32"/>
          <w:szCs w:val="32"/>
        </w:rPr>
      </w:pPr>
      <w:bookmarkStart w:id="37" w:name="_Toc35548995"/>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37"/>
    </w:p>
    <w:p w14:paraId="2244D68C" w14:textId="644133B7" w:rsidR="008A6E8E" w:rsidRDefault="00843B1F" w:rsidP="008A6E8E">
      <w:r>
        <w:rPr>
          <w:noProof/>
        </w:rPr>
        <w:drawing>
          <wp:inline distT="0" distB="0" distL="0" distR="0" wp14:anchorId="1A413BB4" wp14:editId="163E048C">
            <wp:extent cx="5574030" cy="4652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4030" cy="4652645"/>
                    </a:xfrm>
                    <a:prstGeom prst="rect">
                      <a:avLst/>
                    </a:prstGeom>
                    <a:noFill/>
                    <a:ln>
                      <a:noFill/>
                    </a:ln>
                  </pic:spPr>
                </pic:pic>
              </a:graphicData>
            </a:graphic>
          </wp:inline>
        </w:drawing>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rsidP="008A6E8E">
      <w:pPr>
        <w:adjustRightInd w:val="0"/>
        <w:snapToGrid w:val="0"/>
        <w:spacing w:beforeLines="100" w:before="240" w:line="300" w:lineRule="auto"/>
        <w:jc w:val="center"/>
        <w:outlineLvl w:val="0"/>
        <w:rPr>
          <w:rFonts w:ascii="黑体" w:eastAsia="黑体" w:hAnsi="黑体"/>
          <w:b/>
          <w:bCs/>
          <w:sz w:val="32"/>
          <w:szCs w:val="32"/>
        </w:rPr>
      </w:pPr>
      <w:bookmarkStart w:id="38" w:name="_Toc35548996"/>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22"/>
        <w:gridCol w:w="2931"/>
      </w:tblGrid>
      <w:tr w:rsidR="00227D67" w:rsidRPr="00227D67" w14:paraId="79682AFA" w14:textId="77777777" w:rsidTr="00227D67">
        <w:trPr>
          <w:trHeight w:val="460"/>
          <w:jc w:val="center"/>
        </w:trPr>
        <w:tc>
          <w:tcPr>
            <w:tcW w:w="2947" w:type="dxa"/>
            <w:shd w:val="clear" w:color="auto" w:fill="auto"/>
            <w:vAlign w:val="center"/>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227D67">
        <w:trPr>
          <w:trHeight w:val="460"/>
          <w:jc w:val="center"/>
        </w:trPr>
        <w:tc>
          <w:tcPr>
            <w:tcW w:w="2947" w:type="dxa"/>
            <w:shd w:val="clear" w:color="auto" w:fill="auto"/>
            <w:vAlign w:val="center"/>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227D67">
        <w:trPr>
          <w:trHeight w:val="460"/>
          <w:jc w:val="center"/>
        </w:trPr>
        <w:tc>
          <w:tcPr>
            <w:tcW w:w="2947" w:type="dxa"/>
            <w:shd w:val="clear" w:color="auto" w:fill="auto"/>
            <w:vAlign w:val="center"/>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227D67">
        <w:trPr>
          <w:trHeight w:val="460"/>
          <w:jc w:val="center"/>
        </w:trPr>
        <w:tc>
          <w:tcPr>
            <w:tcW w:w="2947" w:type="dxa"/>
            <w:shd w:val="clear" w:color="auto" w:fill="auto"/>
            <w:vAlign w:val="center"/>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1198C" w14:textId="77777777" w:rsidR="00C1386B" w:rsidRPr="005C1A0A" w:rsidRDefault="00C1386B" w:rsidP="005C1A0A">
      <w:pPr>
        <w:pStyle w:val="a6"/>
        <w:rPr>
          <w:sz w:val="8"/>
          <w:szCs w:val="8"/>
        </w:rPr>
      </w:pPr>
    </w:p>
  </w:endnote>
  <w:endnote w:type="continuationSeparator" w:id="0">
    <w:p w14:paraId="222A1F5B" w14:textId="77777777" w:rsidR="00C1386B" w:rsidRDefault="00C1386B" w:rsidP="00F774C8">
      <w:r>
        <w:continuationSeparator/>
      </w:r>
    </w:p>
  </w:endnote>
  <w:endnote w:id="1">
    <w:p w14:paraId="7E03AF9F" w14:textId="698A324F" w:rsidR="00684524" w:rsidRPr="0063048D" w:rsidRDefault="00684524"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684524" w:rsidRPr="0063048D" w:rsidRDefault="00684524"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684524" w:rsidRPr="0063048D" w:rsidRDefault="00684524"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684524" w:rsidRPr="0063048D" w:rsidRDefault="00684524" w:rsidP="00627DD3">
      <w:pPr>
        <w:pStyle w:val="ae"/>
        <w:adjustRightInd w:val="0"/>
        <w:spacing w:line="300" w:lineRule="auto"/>
        <w:rPr>
          <w:rFonts w:ascii="宋体" w:hAnsi="宋体"/>
        </w:rPr>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OneNET云平台的远程报警系统[J]. 单片机与嵌入式系统应用, 2017(12):70-73.</w:t>
      </w:r>
    </w:p>
    <w:p w14:paraId="2F7B6ABB" w14:textId="642D6525"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1] </w:t>
      </w:r>
      <w:r w:rsidRPr="0063048D">
        <w:rPr>
          <w:rFonts w:ascii="宋体" w:hAnsi="宋体" w:hint="eastAsia"/>
        </w:rPr>
        <w:t>王祎祎, 王梦倩, 雷馨媛, et al. 驾校的信息化发展水平分析[J]. 办公自动化, 2019, 24(09):31-33.</w:t>
      </w:r>
    </w:p>
    <w:p w14:paraId="369105EE" w14:textId="71F470A3"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2] </w:t>
      </w:r>
      <w:r w:rsidRPr="0063048D">
        <w:rPr>
          <w:rFonts w:ascii="宋体" w:hAnsi="宋体" w:hint="eastAsia"/>
        </w:rPr>
        <w:t>王成. 基于STM32的超高频RFID读写器软件系统的设计实现[D].</w:t>
      </w:r>
    </w:p>
    <w:p w14:paraId="49920344" w14:textId="6DD79A5E"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684524" w:rsidRPr="0063048D" w:rsidRDefault="00684524" w:rsidP="00627DD3">
      <w:pPr>
        <w:pStyle w:val="ae"/>
        <w:adjustRightInd w:val="0"/>
        <w:spacing w:line="300" w:lineRule="auto"/>
        <w:rPr>
          <w:rFonts w:ascii="宋体" w:hAnsi="宋体"/>
        </w:rPr>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684524" w:rsidRDefault="00684524" w:rsidP="00627DD3">
      <w:pPr>
        <w:pStyle w:val="ae"/>
        <w:adjustRightInd w:val="0"/>
        <w:spacing w:line="300" w:lineRule="auto"/>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altName w:val="宋体"/>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0EFF06" w14:textId="77777777" w:rsidR="00684524" w:rsidRDefault="00684524"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684524" w:rsidRDefault="00684524">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FF08" w14:textId="77777777" w:rsidR="00684524" w:rsidRDefault="00684524"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684524" w:rsidRDefault="00684524">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6839D" w14:textId="77777777" w:rsidR="00684524" w:rsidRDefault="00684524">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D5E9B" w14:textId="4B6CB563" w:rsidR="00684524" w:rsidRPr="0071245F" w:rsidRDefault="00684524"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Pr="00D04EE9">
      <w:rPr>
        <w:noProof/>
        <w:lang w:val="zh-CN"/>
      </w:rPr>
      <w:t>-</w:t>
    </w:r>
    <w:r>
      <w:rPr>
        <w:rFonts w:ascii="宋体" w:hAnsi="宋体"/>
        <w:noProof/>
      </w:rPr>
      <w:t xml:space="preserve"> 1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04F63" w14:textId="77777777" w:rsidR="00C1386B" w:rsidRDefault="00C1386B" w:rsidP="00F774C8">
      <w:r>
        <w:separator/>
      </w:r>
    </w:p>
  </w:footnote>
  <w:footnote w:type="continuationSeparator" w:id="0">
    <w:p w14:paraId="0948F361" w14:textId="77777777" w:rsidR="00C1386B" w:rsidRDefault="00C1386B" w:rsidP="00F774C8">
      <w:r>
        <w:continuationSeparator/>
      </w:r>
    </w:p>
  </w:footnote>
  <w:footnote w:id="1">
    <w:p w14:paraId="6AF4EFED" w14:textId="3AC30AEC" w:rsidR="00684524" w:rsidRDefault="00684524">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684524" w:rsidRPr="004818B2" w:rsidRDefault="00684524"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1EB330BD" w14:textId="77777777" w:rsidR="00EA61D7" w:rsidRDefault="00EA61D7" w:rsidP="00EA61D7">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684524" w:rsidRDefault="00684524">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8C664" w14:textId="50F8CF93" w:rsidR="00684524" w:rsidRPr="0071245F" w:rsidRDefault="00684524"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A30DD6"/>
    <w:multiLevelType w:val="multilevel"/>
    <w:tmpl w:val="9416AF4C"/>
    <w:styleLink w:val="-"/>
    <w:lvl w:ilvl="0">
      <w:start w:val="1"/>
      <w:numFmt w:val="decimal"/>
      <w:pStyle w:val="-0"/>
      <w:isLg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pStyle w:val="-1"/>
      <w:isLgl/>
      <w:suff w:val="space"/>
      <w:lvlText w:val="%1.%2 "/>
      <w:lvlJc w:val="left"/>
      <w:pPr>
        <w:ind w:left="0" w:firstLine="0"/>
      </w:pPr>
      <w:rPr>
        <w:rFonts w:ascii="Times New Roman" w:hAnsi="Times New Roman" w:hint="default"/>
        <w:b/>
        <w:i w:val="0"/>
        <w:caps w:val="0"/>
        <w:strike w:val="0"/>
        <w:dstrike w:val="0"/>
        <w:vanish w:val="0"/>
        <w:sz w:val="28"/>
        <w:vertAlign w:val="baseline"/>
      </w:rPr>
    </w:lvl>
    <w:lvl w:ilvl="2">
      <w:start w:val="1"/>
      <w:numFmt w:val="decimal"/>
      <w:pStyle w:val="-2"/>
      <w:isLgl/>
      <w:suff w:val="space"/>
      <w:lvlText w:val="%1.%2.%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pStyle w:val="-3"/>
      <w:isLg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13066F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3D92A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7DA3063"/>
    <w:multiLevelType w:val="multilevel"/>
    <w:tmpl w:val="F3A499E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92961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CD009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6331B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E023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C6F4D52"/>
    <w:multiLevelType w:val="multilevel"/>
    <w:tmpl w:val="78060924"/>
    <w:lvl w:ilvl="0">
      <w:start w:val="1"/>
      <w:numFmt w:val="decimal"/>
      <w:suff w:val="space"/>
      <w:lvlText w:val="%1 "/>
      <w:lvlJc w:val="left"/>
      <w:pPr>
        <w:ind w:left="0" w:firstLine="0"/>
      </w:pPr>
      <w:rPr>
        <w:rFonts w:ascii="Times New Roman" w:hAnsi="Times New Roman" w:hint="default"/>
        <w:b/>
        <w:i w:val="0"/>
        <w:caps w:val="0"/>
        <w:smallCaps w:val="0"/>
        <w:strike w:val="0"/>
        <w:dstrike w:val="0"/>
        <w:vanish w:val="0"/>
        <w:color w:val="auto"/>
        <w:sz w:val="32"/>
        <w:vertAlign w:val="baseline"/>
      </w:rPr>
    </w:lvl>
    <w:lvl w:ilvl="1">
      <w:start w:val="1"/>
      <w:numFmt w:val="decimal"/>
      <w:suff w:val="space"/>
      <w:lvlText w:val="%2.%1"/>
      <w:lvlJc w:val="left"/>
      <w:pPr>
        <w:ind w:left="0" w:firstLine="0"/>
      </w:pPr>
      <w:rPr>
        <w:rFonts w:ascii="Times New Roman" w:hAnsi="Times New Roman" w:hint="default"/>
        <w:b/>
        <w:i w:val="0"/>
        <w:caps w:val="0"/>
        <w:strike w:val="0"/>
        <w:dstrike w:val="0"/>
        <w:vanish w:val="0"/>
        <w:sz w:val="28"/>
        <w:vertAlign w:val="baseline"/>
      </w:rPr>
    </w:lvl>
    <w:lvl w:ilvl="2">
      <w:start w:val="1"/>
      <w:numFmt w:val="decimal"/>
      <w:suff w:val="space"/>
      <w:lvlText w:val="%2.%1.%3 "/>
      <w:lvlJc w:val="left"/>
      <w:pPr>
        <w:ind w:left="0" w:firstLine="0"/>
      </w:pPr>
      <w:rPr>
        <w:rFonts w:ascii="Times New Roman" w:hAnsi="Times New Roman" w:hint="default"/>
        <w:b/>
        <w:i w:val="0"/>
        <w:caps w:val="0"/>
        <w:strike w:val="0"/>
        <w:dstrike w:val="0"/>
        <w:vanish w:val="0"/>
        <w:sz w:val="24"/>
        <w:vertAlign w:val="baseline"/>
      </w:rPr>
    </w:lvl>
    <w:lvl w:ilvl="3">
      <w:start w:val="1"/>
      <w:numFmt w:val="decimal"/>
      <w:suff w:val="space"/>
      <w:lvlText w:val="%1.%2.%3.%4 "/>
      <w:lvlJc w:val="left"/>
      <w:pPr>
        <w:ind w:left="0" w:firstLine="0"/>
      </w:pPr>
      <w:rPr>
        <w:rFonts w:ascii="Times New Roman" w:hAnsi="Times New Roman" w:hint="default"/>
        <w:b w:val="0"/>
        <w:i w:val="0"/>
        <w:caps w:val="0"/>
        <w:strike w:val="0"/>
        <w:dstrike w:val="0"/>
        <w:vanish w:val="0"/>
        <w:sz w:val="24"/>
        <w:vertAlign w:val="baseline"/>
      </w:rPr>
    </w:lvl>
    <w:lvl w:ilvl="4">
      <w:start w:val="1"/>
      <w:numFmt w:val="decimal"/>
      <w:lvlText w:val="%1.%2.%3.%4.%5 "/>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2F312B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7D368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38294C8B"/>
    <w:multiLevelType w:val="multilevel"/>
    <w:tmpl w:val="0409001D"/>
    <w:numStyleLink w:val="1"/>
  </w:abstractNum>
  <w:abstractNum w:abstractNumId="17" w15:restartNumberingAfterBreak="0">
    <w:nsid w:val="389915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0E1ABE"/>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53669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DFC11B2"/>
    <w:multiLevelType w:val="multilevel"/>
    <w:tmpl w:val="9416AF4C"/>
    <w:numStyleLink w:val="-"/>
  </w:abstractNum>
  <w:abstractNum w:abstractNumId="22" w15:restartNumberingAfterBreak="0">
    <w:nsid w:val="5047013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5047679A"/>
    <w:multiLevelType w:val="multilevel"/>
    <w:tmpl w:val="0409001D"/>
    <w:numStyleLink w:val="1"/>
  </w:abstractNum>
  <w:abstractNum w:abstractNumId="24" w15:restartNumberingAfterBreak="0">
    <w:nsid w:val="56844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FDD59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60E7429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3B734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15:restartNumberingAfterBreak="0">
    <w:nsid w:val="721D1E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9EA5771"/>
    <w:multiLevelType w:val="multilevel"/>
    <w:tmpl w:val="50CAC5D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DE6316C"/>
    <w:multiLevelType w:val="hybridMultilevel"/>
    <w:tmpl w:val="24146F10"/>
    <w:lvl w:ilvl="0" w:tplc="01A2066E">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18"/>
  </w:num>
  <w:num w:numId="4">
    <w:abstractNumId w:val="25"/>
  </w:num>
  <w:num w:numId="5">
    <w:abstractNumId w:val="3"/>
  </w:num>
  <w:num w:numId="6">
    <w:abstractNumId w:val="31"/>
  </w:num>
  <w:num w:numId="7">
    <w:abstractNumId w:val="14"/>
  </w:num>
  <w:num w:numId="8">
    <w:abstractNumId w:val="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num>
  <w:num w:numId="11">
    <w:abstractNumId w:val="9"/>
  </w:num>
  <w:num w:numId="12">
    <w:abstractNumId w:val="5"/>
  </w:num>
  <w:num w:numId="13">
    <w:abstractNumId w:val="13"/>
  </w:num>
  <w:num w:numId="14">
    <w:abstractNumId w:val="7"/>
  </w:num>
  <w:num w:numId="15">
    <w:abstractNumId w:val="29"/>
  </w:num>
  <w:num w:numId="16">
    <w:abstractNumId w:val="8"/>
  </w:num>
  <w:num w:numId="17">
    <w:abstractNumId w:val="17"/>
  </w:num>
  <w:num w:numId="18">
    <w:abstractNumId w:val="20"/>
  </w:num>
  <w:num w:numId="19">
    <w:abstractNumId w:val="27"/>
  </w:num>
  <w:num w:numId="20">
    <w:abstractNumId w:val="11"/>
  </w:num>
  <w:num w:numId="21">
    <w:abstractNumId w:val="26"/>
  </w:num>
  <w:num w:numId="22">
    <w:abstractNumId w:val="28"/>
  </w:num>
  <w:num w:numId="23">
    <w:abstractNumId w:val="10"/>
  </w:num>
  <w:num w:numId="24">
    <w:abstractNumId w:val="24"/>
  </w:num>
  <w:num w:numId="25">
    <w:abstractNumId w:val="23"/>
  </w:num>
  <w:num w:numId="26">
    <w:abstractNumId w:val="15"/>
  </w:num>
  <w:num w:numId="27">
    <w:abstractNumId w:val="19"/>
  </w:num>
  <w:num w:numId="28">
    <w:abstractNumId w:val="16"/>
  </w:num>
  <w:num w:numId="29">
    <w:abstractNumId w:val="30"/>
  </w:num>
  <w:num w:numId="30">
    <w:abstractNumId w:val="6"/>
  </w:num>
  <w:num w:numId="31">
    <w:abstractNumId w:val="4"/>
  </w:num>
  <w:num w:numId="32">
    <w:abstractNumId w:val="21"/>
  </w:num>
  <w:num w:numId="33">
    <w:abstractNumId w:val="12"/>
  </w:num>
  <w:num w:numId="34">
    <w:abstractNumId w:val="12"/>
  </w:num>
  <w:num w:numId="35">
    <w:abstractNumId w:val="12"/>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BCB"/>
    <w:rsid w:val="00000319"/>
    <w:rsid w:val="00023F9B"/>
    <w:rsid w:val="00030327"/>
    <w:rsid w:val="00032750"/>
    <w:rsid w:val="00034131"/>
    <w:rsid w:val="00046903"/>
    <w:rsid w:val="00050AC1"/>
    <w:rsid w:val="00051261"/>
    <w:rsid w:val="000556D6"/>
    <w:rsid w:val="00055CB4"/>
    <w:rsid w:val="00060BCB"/>
    <w:rsid w:val="00067C4C"/>
    <w:rsid w:val="00073455"/>
    <w:rsid w:val="00073AF9"/>
    <w:rsid w:val="0007594E"/>
    <w:rsid w:val="000766FB"/>
    <w:rsid w:val="000842D7"/>
    <w:rsid w:val="00084817"/>
    <w:rsid w:val="00087BE7"/>
    <w:rsid w:val="0009195B"/>
    <w:rsid w:val="00095C1C"/>
    <w:rsid w:val="000A4ED8"/>
    <w:rsid w:val="000B0BD6"/>
    <w:rsid w:val="000B1BBB"/>
    <w:rsid w:val="000B1E52"/>
    <w:rsid w:val="000C2592"/>
    <w:rsid w:val="000C2E24"/>
    <w:rsid w:val="000C5740"/>
    <w:rsid w:val="000C59DB"/>
    <w:rsid w:val="000D04A1"/>
    <w:rsid w:val="000D3479"/>
    <w:rsid w:val="000E3C80"/>
    <w:rsid w:val="000E4D42"/>
    <w:rsid w:val="000E5705"/>
    <w:rsid w:val="000E6546"/>
    <w:rsid w:val="000E65C7"/>
    <w:rsid w:val="000E7880"/>
    <w:rsid w:val="000F12D3"/>
    <w:rsid w:val="000F1593"/>
    <w:rsid w:val="00105AAA"/>
    <w:rsid w:val="00107560"/>
    <w:rsid w:val="00107EEF"/>
    <w:rsid w:val="00110376"/>
    <w:rsid w:val="001141BD"/>
    <w:rsid w:val="001210F2"/>
    <w:rsid w:val="00122675"/>
    <w:rsid w:val="001259A0"/>
    <w:rsid w:val="0013394C"/>
    <w:rsid w:val="00133AEC"/>
    <w:rsid w:val="00141E02"/>
    <w:rsid w:val="001436DB"/>
    <w:rsid w:val="0014495F"/>
    <w:rsid w:val="0015775C"/>
    <w:rsid w:val="00163871"/>
    <w:rsid w:val="00164BB5"/>
    <w:rsid w:val="0016593A"/>
    <w:rsid w:val="00172F52"/>
    <w:rsid w:val="00180C31"/>
    <w:rsid w:val="00181CF0"/>
    <w:rsid w:val="00186E3D"/>
    <w:rsid w:val="00197939"/>
    <w:rsid w:val="001B4CF0"/>
    <w:rsid w:val="001D185B"/>
    <w:rsid w:val="001E021D"/>
    <w:rsid w:val="001E1BCF"/>
    <w:rsid w:val="001E22CA"/>
    <w:rsid w:val="001E35DC"/>
    <w:rsid w:val="001E7A41"/>
    <w:rsid w:val="001F19DD"/>
    <w:rsid w:val="001F1D3C"/>
    <w:rsid w:val="001F4F59"/>
    <w:rsid w:val="001F524D"/>
    <w:rsid w:val="001F602D"/>
    <w:rsid w:val="001F60ED"/>
    <w:rsid w:val="00215159"/>
    <w:rsid w:val="00217DCC"/>
    <w:rsid w:val="00221422"/>
    <w:rsid w:val="00227616"/>
    <w:rsid w:val="00227D67"/>
    <w:rsid w:val="00230EBD"/>
    <w:rsid w:val="00231218"/>
    <w:rsid w:val="00231632"/>
    <w:rsid w:val="002341DF"/>
    <w:rsid w:val="00242D2E"/>
    <w:rsid w:val="00250E4A"/>
    <w:rsid w:val="00252223"/>
    <w:rsid w:val="00256511"/>
    <w:rsid w:val="0026153C"/>
    <w:rsid w:val="00266A34"/>
    <w:rsid w:val="00271CAA"/>
    <w:rsid w:val="00276B73"/>
    <w:rsid w:val="00276FAE"/>
    <w:rsid w:val="002812C5"/>
    <w:rsid w:val="00290F85"/>
    <w:rsid w:val="00292A51"/>
    <w:rsid w:val="00294562"/>
    <w:rsid w:val="002A2123"/>
    <w:rsid w:val="002A2DCF"/>
    <w:rsid w:val="002A5FC3"/>
    <w:rsid w:val="002A61D6"/>
    <w:rsid w:val="002B0B0A"/>
    <w:rsid w:val="002B1707"/>
    <w:rsid w:val="002B4A26"/>
    <w:rsid w:val="002B78C0"/>
    <w:rsid w:val="002C0D3E"/>
    <w:rsid w:val="002C3B9F"/>
    <w:rsid w:val="002C3ED2"/>
    <w:rsid w:val="002C618E"/>
    <w:rsid w:val="002D1ED1"/>
    <w:rsid w:val="002D49AE"/>
    <w:rsid w:val="002D6BBC"/>
    <w:rsid w:val="002E2866"/>
    <w:rsid w:val="002E65B8"/>
    <w:rsid w:val="002F1408"/>
    <w:rsid w:val="002F1833"/>
    <w:rsid w:val="00302A94"/>
    <w:rsid w:val="003173BA"/>
    <w:rsid w:val="003224EE"/>
    <w:rsid w:val="00322D47"/>
    <w:rsid w:val="00332194"/>
    <w:rsid w:val="00333583"/>
    <w:rsid w:val="0034040B"/>
    <w:rsid w:val="00347C0D"/>
    <w:rsid w:val="003513C4"/>
    <w:rsid w:val="003530CF"/>
    <w:rsid w:val="00355AE7"/>
    <w:rsid w:val="003612EA"/>
    <w:rsid w:val="00367EE0"/>
    <w:rsid w:val="00374BCA"/>
    <w:rsid w:val="00376099"/>
    <w:rsid w:val="00383225"/>
    <w:rsid w:val="00387632"/>
    <w:rsid w:val="003908AC"/>
    <w:rsid w:val="00393175"/>
    <w:rsid w:val="00393BF2"/>
    <w:rsid w:val="003958C4"/>
    <w:rsid w:val="0039695A"/>
    <w:rsid w:val="003A4C4D"/>
    <w:rsid w:val="003A5084"/>
    <w:rsid w:val="003A7881"/>
    <w:rsid w:val="003A7B75"/>
    <w:rsid w:val="003A7D7E"/>
    <w:rsid w:val="003B0DD8"/>
    <w:rsid w:val="003B12F0"/>
    <w:rsid w:val="003B14F3"/>
    <w:rsid w:val="003B4F0B"/>
    <w:rsid w:val="003B514E"/>
    <w:rsid w:val="003B622F"/>
    <w:rsid w:val="003C0D46"/>
    <w:rsid w:val="003C3909"/>
    <w:rsid w:val="003D46BF"/>
    <w:rsid w:val="003D5A01"/>
    <w:rsid w:val="003D5EB5"/>
    <w:rsid w:val="003D62AC"/>
    <w:rsid w:val="003E7BEF"/>
    <w:rsid w:val="003F2187"/>
    <w:rsid w:val="003F59AD"/>
    <w:rsid w:val="00404408"/>
    <w:rsid w:val="00427C76"/>
    <w:rsid w:val="00431261"/>
    <w:rsid w:val="00434D36"/>
    <w:rsid w:val="004410D0"/>
    <w:rsid w:val="00441174"/>
    <w:rsid w:val="00443FD1"/>
    <w:rsid w:val="00446FD9"/>
    <w:rsid w:val="00454ACB"/>
    <w:rsid w:val="004551D8"/>
    <w:rsid w:val="0046190D"/>
    <w:rsid w:val="00464C6D"/>
    <w:rsid w:val="00476AA0"/>
    <w:rsid w:val="00477674"/>
    <w:rsid w:val="00480A88"/>
    <w:rsid w:val="00480D05"/>
    <w:rsid w:val="004818B2"/>
    <w:rsid w:val="00484F96"/>
    <w:rsid w:val="004A3119"/>
    <w:rsid w:val="004A50D5"/>
    <w:rsid w:val="004B188B"/>
    <w:rsid w:val="004B62DF"/>
    <w:rsid w:val="004C55A0"/>
    <w:rsid w:val="004D5AC2"/>
    <w:rsid w:val="004E6883"/>
    <w:rsid w:val="004E6C9D"/>
    <w:rsid w:val="004F06DF"/>
    <w:rsid w:val="004F75E0"/>
    <w:rsid w:val="004F7740"/>
    <w:rsid w:val="00500781"/>
    <w:rsid w:val="00502ED3"/>
    <w:rsid w:val="00512373"/>
    <w:rsid w:val="00512C30"/>
    <w:rsid w:val="00516863"/>
    <w:rsid w:val="005170AC"/>
    <w:rsid w:val="00522F0D"/>
    <w:rsid w:val="00531C15"/>
    <w:rsid w:val="005446EB"/>
    <w:rsid w:val="005509E7"/>
    <w:rsid w:val="00561DB7"/>
    <w:rsid w:val="005620F2"/>
    <w:rsid w:val="00563CB9"/>
    <w:rsid w:val="00564C59"/>
    <w:rsid w:val="005709E6"/>
    <w:rsid w:val="00572F1D"/>
    <w:rsid w:val="005819F2"/>
    <w:rsid w:val="00582A0A"/>
    <w:rsid w:val="0058586B"/>
    <w:rsid w:val="00585D61"/>
    <w:rsid w:val="00586E81"/>
    <w:rsid w:val="00587A54"/>
    <w:rsid w:val="0059247E"/>
    <w:rsid w:val="005A6C86"/>
    <w:rsid w:val="005B2C17"/>
    <w:rsid w:val="005B5F3A"/>
    <w:rsid w:val="005B6279"/>
    <w:rsid w:val="005C1A0A"/>
    <w:rsid w:val="005C325D"/>
    <w:rsid w:val="005C480B"/>
    <w:rsid w:val="005C5758"/>
    <w:rsid w:val="005C700E"/>
    <w:rsid w:val="005D165C"/>
    <w:rsid w:val="005D462F"/>
    <w:rsid w:val="005E11A6"/>
    <w:rsid w:val="005E46FB"/>
    <w:rsid w:val="005E7E98"/>
    <w:rsid w:val="005F0A42"/>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1EDA"/>
    <w:rsid w:val="00644D72"/>
    <w:rsid w:val="006626C4"/>
    <w:rsid w:val="006626DF"/>
    <w:rsid w:val="0067473E"/>
    <w:rsid w:val="00676700"/>
    <w:rsid w:val="00676931"/>
    <w:rsid w:val="0068063A"/>
    <w:rsid w:val="00681704"/>
    <w:rsid w:val="006837AD"/>
    <w:rsid w:val="00684524"/>
    <w:rsid w:val="00686DDF"/>
    <w:rsid w:val="00690F30"/>
    <w:rsid w:val="00695145"/>
    <w:rsid w:val="00695238"/>
    <w:rsid w:val="006A05E3"/>
    <w:rsid w:val="006A35BF"/>
    <w:rsid w:val="006A3906"/>
    <w:rsid w:val="006A4B11"/>
    <w:rsid w:val="006B063D"/>
    <w:rsid w:val="006B662C"/>
    <w:rsid w:val="006C3264"/>
    <w:rsid w:val="006C48D3"/>
    <w:rsid w:val="006C69E0"/>
    <w:rsid w:val="006D70D0"/>
    <w:rsid w:val="006E05DC"/>
    <w:rsid w:val="006E269F"/>
    <w:rsid w:val="006E534D"/>
    <w:rsid w:val="006E5DE7"/>
    <w:rsid w:val="006F3761"/>
    <w:rsid w:val="006F6907"/>
    <w:rsid w:val="006F764E"/>
    <w:rsid w:val="00710B4D"/>
    <w:rsid w:val="00710D1D"/>
    <w:rsid w:val="0071245F"/>
    <w:rsid w:val="007154EC"/>
    <w:rsid w:val="00715EEB"/>
    <w:rsid w:val="00716253"/>
    <w:rsid w:val="00732028"/>
    <w:rsid w:val="00735CAA"/>
    <w:rsid w:val="00736468"/>
    <w:rsid w:val="007437FC"/>
    <w:rsid w:val="00750DC5"/>
    <w:rsid w:val="00752BCC"/>
    <w:rsid w:val="00754B52"/>
    <w:rsid w:val="00754CEF"/>
    <w:rsid w:val="00756298"/>
    <w:rsid w:val="00757C9D"/>
    <w:rsid w:val="0076304D"/>
    <w:rsid w:val="0076551C"/>
    <w:rsid w:val="00775F25"/>
    <w:rsid w:val="00783449"/>
    <w:rsid w:val="007A32D4"/>
    <w:rsid w:val="007A3B39"/>
    <w:rsid w:val="007A58A1"/>
    <w:rsid w:val="007A5DCB"/>
    <w:rsid w:val="007B3F04"/>
    <w:rsid w:val="007B6CED"/>
    <w:rsid w:val="007C31F6"/>
    <w:rsid w:val="007D0512"/>
    <w:rsid w:val="007D4574"/>
    <w:rsid w:val="007F7E95"/>
    <w:rsid w:val="008015B6"/>
    <w:rsid w:val="00802C97"/>
    <w:rsid w:val="0081493C"/>
    <w:rsid w:val="00816612"/>
    <w:rsid w:val="00816DDC"/>
    <w:rsid w:val="008255F8"/>
    <w:rsid w:val="00826681"/>
    <w:rsid w:val="008337CD"/>
    <w:rsid w:val="00834355"/>
    <w:rsid w:val="00837C61"/>
    <w:rsid w:val="00843B1F"/>
    <w:rsid w:val="00843D98"/>
    <w:rsid w:val="008447F5"/>
    <w:rsid w:val="00856845"/>
    <w:rsid w:val="00856FDF"/>
    <w:rsid w:val="0085755E"/>
    <w:rsid w:val="00863CCB"/>
    <w:rsid w:val="008700D0"/>
    <w:rsid w:val="00875BD5"/>
    <w:rsid w:val="008847C5"/>
    <w:rsid w:val="008854EC"/>
    <w:rsid w:val="008856ED"/>
    <w:rsid w:val="00887AE2"/>
    <w:rsid w:val="00893EF0"/>
    <w:rsid w:val="008A0C3E"/>
    <w:rsid w:val="008A350F"/>
    <w:rsid w:val="008A360B"/>
    <w:rsid w:val="008A3D24"/>
    <w:rsid w:val="008A6E8E"/>
    <w:rsid w:val="008A7459"/>
    <w:rsid w:val="008C37B0"/>
    <w:rsid w:val="008C7396"/>
    <w:rsid w:val="008D0F18"/>
    <w:rsid w:val="008D164D"/>
    <w:rsid w:val="008D59B7"/>
    <w:rsid w:val="008D7EE5"/>
    <w:rsid w:val="008E23A1"/>
    <w:rsid w:val="008E5623"/>
    <w:rsid w:val="008E5D3F"/>
    <w:rsid w:val="008F477D"/>
    <w:rsid w:val="008F7C22"/>
    <w:rsid w:val="0090221D"/>
    <w:rsid w:val="00910540"/>
    <w:rsid w:val="009267A8"/>
    <w:rsid w:val="00931CC1"/>
    <w:rsid w:val="00935AC0"/>
    <w:rsid w:val="009431A4"/>
    <w:rsid w:val="00950284"/>
    <w:rsid w:val="0095087F"/>
    <w:rsid w:val="0095531A"/>
    <w:rsid w:val="009619C8"/>
    <w:rsid w:val="00961E57"/>
    <w:rsid w:val="0097080B"/>
    <w:rsid w:val="00972D4A"/>
    <w:rsid w:val="0097340B"/>
    <w:rsid w:val="009807AE"/>
    <w:rsid w:val="0098183E"/>
    <w:rsid w:val="009876FE"/>
    <w:rsid w:val="009909C5"/>
    <w:rsid w:val="00991076"/>
    <w:rsid w:val="0099422D"/>
    <w:rsid w:val="00997710"/>
    <w:rsid w:val="009A6A57"/>
    <w:rsid w:val="009A7F25"/>
    <w:rsid w:val="009B497A"/>
    <w:rsid w:val="009C195C"/>
    <w:rsid w:val="009C74FA"/>
    <w:rsid w:val="009D1525"/>
    <w:rsid w:val="009D31AF"/>
    <w:rsid w:val="009D3680"/>
    <w:rsid w:val="009D3A23"/>
    <w:rsid w:val="009E2042"/>
    <w:rsid w:val="009E2457"/>
    <w:rsid w:val="009E6A58"/>
    <w:rsid w:val="009F17EC"/>
    <w:rsid w:val="009F2628"/>
    <w:rsid w:val="009F4072"/>
    <w:rsid w:val="009F4D56"/>
    <w:rsid w:val="009F62C8"/>
    <w:rsid w:val="00A00C30"/>
    <w:rsid w:val="00A03152"/>
    <w:rsid w:val="00A03D1E"/>
    <w:rsid w:val="00A0503D"/>
    <w:rsid w:val="00A050DD"/>
    <w:rsid w:val="00A1117C"/>
    <w:rsid w:val="00A158F2"/>
    <w:rsid w:val="00A15B3D"/>
    <w:rsid w:val="00A16A60"/>
    <w:rsid w:val="00A23D58"/>
    <w:rsid w:val="00A2450E"/>
    <w:rsid w:val="00A25C02"/>
    <w:rsid w:val="00A273AF"/>
    <w:rsid w:val="00A305D8"/>
    <w:rsid w:val="00A328D6"/>
    <w:rsid w:val="00A32C19"/>
    <w:rsid w:val="00A344E8"/>
    <w:rsid w:val="00A37F32"/>
    <w:rsid w:val="00A43238"/>
    <w:rsid w:val="00A4363B"/>
    <w:rsid w:val="00A4398E"/>
    <w:rsid w:val="00A44ABC"/>
    <w:rsid w:val="00A47818"/>
    <w:rsid w:val="00A6230B"/>
    <w:rsid w:val="00A6342A"/>
    <w:rsid w:val="00A64469"/>
    <w:rsid w:val="00A65449"/>
    <w:rsid w:val="00A74573"/>
    <w:rsid w:val="00A81207"/>
    <w:rsid w:val="00AA215D"/>
    <w:rsid w:val="00AB40F0"/>
    <w:rsid w:val="00AB4879"/>
    <w:rsid w:val="00AC04B6"/>
    <w:rsid w:val="00AC1788"/>
    <w:rsid w:val="00AC7376"/>
    <w:rsid w:val="00AD55AD"/>
    <w:rsid w:val="00AD7E7D"/>
    <w:rsid w:val="00AE1D78"/>
    <w:rsid w:val="00AE227D"/>
    <w:rsid w:val="00AF174A"/>
    <w:rsid w:val="00B1314F"/>
    <w:rsid w:val="00B17AC1"/>
    <w:rsid w:val="00B43C2A"/>
    <w:rsid w:val="00B447DF"/>
    <w:rsid w:val="00B55A84"/>
    <w:rsid w:val="00B63DC1"/>
    <w:rsid w:val="00B72A11"/>
    <w:rsid w:val="00B7515C"/>
    <w:rsid w:val="00B75727"/>
    <w:rsid w:val="00B75D8F"/>
    <w:rsid w:val="00B85CC4"/>
    <w:rsid w:val="00B8706E"/>
    <w:rsid w:val="00B92371"/>
    <w:rsid w:val="00B923DF"/>
    <w:rsid w:val="00B923F4"/>
    <w:rsid w:val="00B93C1C"/>
    <w:rsid w:val="00B948E5"/>
    <w:rsid w:val="00B96E48"/>
    <w:rsid w:val="00BA1011"/>
    <w:rsid w:val="00BA63AA"/>
    <w:rsid w:val="00BB064F"/>
    <w:rsid w:val="00BB2F63"/>
    <w:rsid w:val="00BB3931"/>
    <w:rsid w:val="00BB4E3F"/>
    <w:rsid w:val="00BC344E"/>
    <w:rsid w:val="00BC5873"/>
    <w:rsid w:val="00BD0111"/>
    <w:rsid w:val="00BD6D3D"/>
    <w:rsid w:val="00BD7B44"/>
    <w:rsid w:val="00BE20DA"/>
    <w:rsid w:val="00BF5FB6"/>
    <w:rsid w:val="00BF6356"/>
    <w:rsid w:val="00BF6AC0"/>
    <w:rsid w:val="00C01114"/>
    <w:rsid w:val="00C02681"/>
    <w:rsid w:val="00C10D49"/>
    <w:rsid w:val="00C1379E"/>
    <w:rsid w:val="00C1386B"/>
    <w:rsid w:val="00C31BB7"/>
    <w:rsid w:val="00C345DF"/>
    <w:rsid w:val="00C36F7A"/>
    <w:rsid w:val="00C3744B"/>
    <w:rsid w:val="00C414BB"/>
    <w:rsid w:val="00C43C39"/>
    <w:rsid w:val="00C4462B"/>
    <w:rsid w:val="00C51CA6"/>
    <w:rsid w:val="00C62BCF"/>
    <w:rsid w:val="00C66FF9"/>
    <w:rsid w:val="00C67EAE"/>
    <w:rsid w:val="00C700DC"/>
    <w:rsid w:val="00C731D0"/>
    <w:rsid w:val="00C74007"/>
    <w:rsid w:val="00C76052"/>
    <w:rsid w:val="00C768E4"/>
    <w:rsid w:val="00C772F6"/>
    <w:rsid w:val="00C85D4B"/>
    <w:rsid w:val="00CA266D"/>
    <w:rsid w:val="00CA4891"/>
    <w:rsid w:val="00CA4C3A"/>
    <w:rsid w:val="00CB1E43"/>
    <w:rsid w:val="00CB6E6D"/>
    <w:rsid w:val="00CC3B10"/>
    <w:rsid w:val="00CC3BF0"/>
    <w:rsid w:val="00CC6264"/>
    <w:rsid w:val="00CC767C"/>
    <w:rsid w:val="00CD14EC"/>
    <w:rsid w:val="00CD2B34"/>
    <w:rsid w:val="00CD4779"/>
    <w:rsid w:val="00CD4D1A"/>
    <w:rsid w:val="00CF42A2"/>
    <w:rsid w:val="00CF43E2"/>
    <w:rsid w:val="00D01354"/>
    <w:rsid w:val="00D03E66"/>
    <w:rsid w:val="00D04EE9"/>
    <w:rsid w:val="00D051CA"/>
    <w:rsid w:val="00D0582C"/>
    <w:rsid w:val="00D141A2"/>
    <w:rsid w:val="00D1699A"/>
    <w:rsid w:val="00D23662"/>
    <w:rsid w:val="00D242FC"/>
    <w:rsid w:val="00D25265"/>
    <w:rsid w:val="00D3158B"/>
    <w:rsid w:val="00D31E44"/>
    <w:rsid w:val="00D40A34"/>
    <w:rsid w:val="00D44F91"/>
    <w:rsid w:val="00D45FCF"/>
    <w:rsid w:val="00D5454C"/>
    <w:rsid w:val="00D61EF0"/>
    <w:rsid w:val="00D61F74"/>
    <w:rsid w:val="00D623BC"/>
    <w:rsid w:val="00D64450"/>
    <w:rsid w:val="00D736AD"/>
    <w:rsid w:val="00D805EA"/>
    <w:rsid w:val="00D85239"/>
    <w:rsid w:val="00D959E1"/>
    <w:rsid w:val="00D95D4F"/>
    <w:rsid w:val="00D97FB5"/>
    <w:rsid w:val="00DA327E"/>
    <w:rsid w:val="00DA5B3A"/>
    <w:rsid w:val="00DB2806"/>
    <w:rsid w:val="00DB55E2"/>
    <w:rsid w:val="00DC137B"/>
    <w:rsid w:val="00DD3300"/>
    <w:rsid w:val="00DD58CA"/>
    <w:rsid w:val="00DE0921"/>
    <w:rsid w:val="00DE1940"/>
    <w:rsid w:val="00DE492F"/>
    <w:rsid w:val="00DE5761"/>
    <w:rsid w:val="00DF04DF"/>
    <w:rsid w:val="00E0252D"/>
    <w:rsid w:val="00E12A2E"/>
    <w:rsid w:val="00E14448"/>
    <w:rsid w:val="00E224D4"/>
    <w:rsid w:val="00E3205B"/>
    <w:rsid w:val="00E32BA5"/>
    <w:rsid w:val="00E355C6"/>
    <w:rsid w:val="00E47D9F"/>
    <w:rsid w:val="00E60B9C"/>
    <w:rsid w:val="00E63054"/>
    <w:rsid w:val="00E64D00"/>
    <w:rsid w:val="00E65FA0"/>
    <w:rsid w:val="00E67159"/>
    <w:rsid w:val="00E75C6E"/>
    <w:rsid w:val="00E77563"/>
    <w:rsid w:val="00E80226"/>
    <w:rsid w:val="00E95696"/>
    <w:rsid w:val="00E96198"/>
    <w:rsid w:val="00EA61D7"/>
    <w:rsid w:val="00EB388C"/>
    <w:rsid w:val="00EB52CE"/>
    <w:rsid w:val="00ED0B2C"/>
    <w:rsid w:val="00ED271A"/>
    <w:rsid w:val="00EE4467"/>
    <w:rsid w:val="00EE77AF"/>
    <w:rsid w:val="00EF0357"/>
    <w:rsid w:val="00EF167C"/>
    <w:rsid w:val="00EF5113"/>
    <w:rsid w:val="00F027F6"/>
    <w:rsid w:val="00F03FD1"/>
    <w:rsid w:val="00F075C5"/>
    <w:rsid w:val="00F109BE"/>
    <w:rsid w:val="00F10A65"/>
    <w:rsid w:val="00F16D12"/>
    <w:rsid w:val="00F220AD"/>
    <w:rsid w:val="00F223B4"/>
    <w:rsid w:val="00F32520"/>
    <w:rsid w:val="00F35B2D"/>
    <w:rsid w:val="00F36250"/>
    <w:rsid w:val="00F37F91"/>
    <w:rsid w:val="00F40C46"/>
    <w:rsid w:val="00F45EAE"/>
    <w:rsid w:val="00F50B54"/>
    <w:rsid w:val="00F533A1"/>
    <w:rsid w:val="00F53F80"/>
    <w:rsid w:val="00F57593"/>
    <w:rsid w:val="00F63146"/>
    <w:rsid w:val="00F6526C"/>
    <w:rsid w:val="00F73BA2"/>
    <w:rsid w:val="00F76D64"/>
    <w:rsid w:val="00F774C8"/>
    <w:rsid w:val="00F778D0"/>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016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2E3CF68-2D9D-4C45-9E72-9E5CB16824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
    <w:name w:val="论文-正文"/>
    <w:basedOn w:val="a"/>
    <w:next w:val="a"/>
    <w:qFormat/>
    <w:rsid w:val="00997710"/>
    <w:pPr>
      <w:adjustRightInd w:val="0"/>
      <w:snapToGrid w:val="0"/>
      <w:spacing w:line="300" w:lineRule="auto"/>
      <w:ind w:firstLineChars="200" w:firstLine="200"/>
      <w:jc w:val="left"/>
    </w:pPr>
    <w:rPr>
      <w:sz w:val="24"/>
      <w:szCs w:val="36"/>
    </w:rPr>
  </w:style>
  <w:style w:type="paragraph" w:customStyle="1" w:styleId="-0">
    <w:name w:val="论文-一级标题"/>
    <w:basedOn w:val="-4"/>
    <w:qFormat/>
    <w:rsid w:val="00997710"/>
    <w:pPr>
      <w:numPr>
        <w:numId w:val="31"/>
      </w:numPr>
      <w:spacing w:beforeLines="100" w:before="100"/>
      <w:ind w:firstLineChars="0"/>
      <w:outlineLvl w:val="0"/>
    </w:pPr>
    <w:rPr>
      <w:rFonts w:eastAsia="黑体"/>
      <w:b/>
      <w:sz w:val="32"/>
    </w:rPr>
  </w:style>
  <w:style w:type="paragraph" w:customStyle="1" w:styleId="-1">
    <w:name w:val="论文-二级标题"/>
    <w:basedOn w:val="-0"/>
    <w:next w:val="-4"/>
    <w:qFormat/>
    <w:rsid w:val="00997710"/>
    <w:pPr>
      <w:numPr>
        <w:ilvl w:val="1"/>
      </w:numPr>
      <w:spacing w:beforeLines="0" w:before="0"/>
      <w:outlineLvl w:val="1"/>
    </w:pPr>
    <w:rPr>
      <w:rFonts w:eastAsia="宋体"/>
      <w:sz w:val="28"/>
    </w:rPr>
  </w:style>
  <w:style w:type="paragraph" w:customStyle="1" w:styleId="-2">
    <w:name w:val="论文-三级标题"/>
    <w:basedOn w:val="-1"/>
    <w:next w:val="-4"/>
    <w:qFormat/>
    <w:rsid w:val="00997710"/>
    <w:pPr>
      <w:numPr>
        <w:ilvl w:val="2"/>
      </w:numPr>
      <w:outlineLvl w:val="2"/>
    </w:pPr>
    <w:rPr>
      <w:sz w:val="24"/>
    </w:rPr>
  </w:style>
  <w:style w:type="paragraph" w:customStyle="1" w:styleId="-3">
    <w:name w:val="论文-四级标题"/>
    <w:basedOn w:val="-2"/>
    <w:next w:val="-4"/>
    <w:qFormat/>
    <w:rsid w:val="00997710"/>
    <w:pPr>
      <w:numPr>
        <w:ilvl w:val="3"/>
      </w:numPr>
      <w:outlineLvl w:val="3"/>
    </w:pPr>
    <w:rPr>
      <w:b w:val="0"/>
    </w:rPr>
  </w:style>
  <w:style w:type="numbering" w:customStyle="1" w:styleId="1">
    <w:name w:val="样式1"/>
    <w:uiPriority w:val="99"/>
    <w:rsid w:val="00676700"/>
    <w:pPr>
      <w:numPr>
        <w:numId w:val="27"/>
      </w:numPr>
    </w:pPr>
  </w:style>
  <w:style w:type="numbering" w:customStyle="1" w:styleId="-">
    <w:name w:val="论文-标题编号"/>
    <w:uiPriority w:val="99"/>
    <w:rsid w:val="005B6279"/>
    <w:pPr>
      <w:numPr>
        <w:numId w:val="31"/>
      </w:numPr>
    </w:pPr>
  </w:style>
  <w:style w:type="character" w:styleId="afc">
    <w:name w:val="Unresolved Mention"/>
    <w:basedOn w:val="a0"/>
    <w:uiPriority w:val="99"/>
    <w:semiHidden/>
    <w:unhideWhenUsed/>
    <w:rsid w:val="00D61F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4.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46764C-D2CF-43B7-B01B-1192544AA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38</Pages>
  <Words>2850</Words>
  <Characters>16246</Characters>
  <Application>Microsoft Office Word</Application>
  <DocSecurity>0</DocSecurity>
  <Lines>135</Lines>
  <Paragraphs>38</Paragraphs>
  <ScaleCrop>false</ScaleCrop>
  <Company>China</Company>
  <LinksUpToDate>false</LinksUpToDate>
  <CharactersWithSpaces>19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100</cp:revision>
  <cp:lastPrinted>2018-12-03T01:40:00Z</cp:lastPrinted>
  <dcterms:created xsi:type="dcterms:W3CDTF">2020-03-21T10:40:00Z</dcterms:created>
  <dcterms:modified xsi:type="dcterms:W3CDTF">2020-03-22T15:18:00Z</dcterms:modified>
</cp:coreProperties>
</file>